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media/image23.jpg" ContentType="image/png"/>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FFB49" w14:textId="77777777" w:rsidR="0026342E" w:rsidRPr="00C040EB" w:rsidRDefault="0026342E" w:rsidP="0026342E">
      <w:pPr>
        <w:jc w:val="center"/>
        <w:rPr>
          <w:rFonts w:ascii="宋体"/>
          <w:sz w:val="24"/>
        </w:rPr>
      </w:pPr>
    </w:p>
    <w:p w14:paraId="5197DE29" w14:textId="77777777" w:rsidR="0026342E" w:rsidRPr="00C040EB" w:rsidRDefault="0026342E" w:rsidP="0026342E">
      <w:pPr>
        <w:ind w:firstLineChars="150" w:firstLine="420"/>
        <w:jc w:val="center"/>
        <w:rPr>
          <w:rFonts w:ascii="宋体"/>
          <w:sz w:val="28"/>
          <w:szCs w:val="28"/>
        </w:rPr>
      </w:pPr>
    </w:p>
    <w:p w14:paraId="4A329F0A" w14:textId="77777777" w:rsidR="0026342E" w:rsidRDefault="0026342E" w:rsidP="0026342E">
      <w:pPr>
        <w:jc w:val="center"/>
        <w:rPr>
          <w:rFonts w:ascii="宋体"/>
          <w:sz w:val="72"/>
        </w:rPr>
      </w:pPr>
      <w:r>
        <w:rPr>
          <w:rFonts w:ascii="宋体" w:hint="eastAsia"/>
          <w:sz w:val="72"/>
        </w:rPr>
        <w:t>东 莞 理 工 学 院</w:t>
      </w:r>
    </w:p>
    <w:p w14:paraId="130C1BCD" w14:textId="77777777" w:rsidR="0026342E" w:rsidRDefault="0026342E" w:rsidP="0026342E">
      <w:pPr>
        <w:jc w:val="center"/>
        <w:rPr>
          <w:rFonts w:ascii="宋体"/>
          <w:sz w:val="40"/>
        </w:rPr>
      </w:pPr>
    </w:p>
    <w:p w14:paraId="529340CB" w14:textId="77777777" w:rsidR="0026342E" w:rsidRPr="0032230F" w:rsidRDefault="0026342E" w:rsidP="0026342E">
      <w:pPr>
        <w:jc w:val="center"/>
        <w:rPr>
          <w:rFonts w:ascii="宋体" w:hAnsi="宋体"/>
          <w:sz w:val="90"/>
        </w:rPr>
      </w:pPr>
      <w:r w:rsidRPr="0032230F">
        <w:rPr>
          <w:rFonts w:ascii="宋体" w:hAnsi="宋体" w:hint="eastAsia"/>
          <w:sz w:val="90"/>
        </w:rPr>
        <w:t xml:space="preserve">本 科 毕 业 </w:t>
      </w:r>
      <w:r>
        <w:rPr>
          <w:rFonts w:ascii="宋体" w:hAnsi="宋体" w:hint="eastAsia"/>
          <w:sz w:val="90"/>
        </w:rPr>
        <w:t>设</w:t>
      </w:r>
      <w:r w:rsidRPr="0032230F">
        <w:rPr>
          <w:rFonts w:ascii="宋体" w:hAnsi="宋体" w:hint="eastAsia"/>
          <w:sz w:val="90"/>
        </w:rPr>
        <w:t xml:space="preserve"> </w:t>
      </w:r>
      <w:r>
        <w:rPr>
          <w:rFonts w:ascii="宋体" w:hAnsi="宋体" w:hint="eastAsia"/>
          <w:sz w:val="90"/>
        </w:rPr>
        <w:t>计</w:t>
      </w:r>
    </w:p>
    <w:p w14:paraId="762983DC" w14:textId="77777777" w:rsidR="0026342E" w:rsidRDefault="0026342E" w:rsidP="0026342E">
      <w:pPr>
        <w:jc w:val="center"/>
        <w:rPr>
          <w:rFonts w:eastAsia="黑体"/>
          <w:b/>
          <w:bCs/>
          <w:sz w:val="72"/>
        </w:rPr>
      </w:pPr>
    </w:p>
    <w:p w14:paraId="31B48024" w14:textId="77777777" w:rsidR="0026342E" w:rsidRDefault="0026342E" w:rsidP="0026342E">
      <w:pPr>
        <w:jc w:val="center"/>
        <w:rPr>
          <w:b/>
          <w:bCs/>
        </w:rPr>
      </w:pPr>
    </w:p>
    <w:tbl>
      <w:tblPr>
        <w:tblW w:w="0" w:type="auto"/>
        <w:tblLook w:val="04A0" w:firstRow="1" w:lastRow="0" w:firstColumn="1" w:lastColumn="0" w:noHBand="0" w:noVBand="1"/>
      </w:tblPr>
      <w:tblGrid>
        <w:gridCol w:w="2627"/>
        <w:gridCol w:w="1067"/>
        <w:gridCol w:w="4612"/>
      </w:tblGrid>
      <w:tr w:rsidR="0026342E" w:rsidRPr="00843EEB" w14:paraId="35AC3B5D" w14:textId="77777777" w:rsidTr="0026342E">
        <w:tc>
          <w:tcPr>
            <w:tcW w:w="2700" w:type="dxa"/>
            <w:shd w:val="clear" w:color="auto" w:fill="auto"/>
          </w:tcPr>
          <w:p w14:paraId="74A4AA3C" w14:textId="77777777" w:rsidR="0026342E" w:rsidRPr="00BE3E56" w:rsidRDefault="0026342E" w:rsidP="0026342E">
            <w:pPr>
              <w:spacing w:beforeLines="50" w:before="156" w:line="480" w:lineRule="auto"/>
              <w:ind w:rightChars="-82" w:right="-172"/>
              <w:jc w:val="left"/>
              <w:rPr>
                <w:rFonts w:eastAsia="黑体"/>
                <w:b/>
                <w:bCs/>
                <w:sz w:val="36"/>
              </w:rPr>
            </w:pPr>
            <w:r w:rsidRPr="00BE3E56">
              <w:rPr>
                <w:rFonts w:eastAsia="黑体" w:hint="eastAsia"/>
                <w:b/>
                <w:bCs/>
                <w:sz w:val="36"/>
              </w:rPr>
              <w:t>毕业设计题目：</w:t>
            </w:r>
          </w:p>
          <w:p w14:paraId="6C23B2BC" w14:textId="77777777" w:rsidR="0026342E" w:rsidRPr="00BE3E56" w:rsidRDefault="0026342E" w:rsidP="0026342E">
            <w:pPr>
              <w:spacing w:beforeLines="50" w:before="156" w:line="480" w:lineRule="auto"/>
              <w:jc w:val="left"/>
              <w:rPr>
                <w:b/>
                <w:bCs/>
              </w:rPr>
            </w:pPr>
          </w:p>
        </w:tc>
        <w:tc>
          <w:tcPr>
            <w:tcW w:w="5822" w:type="dxa"/>
            <w:gridSpan w:val="2"/>
            <w:shd w:val="clear" w:color="auto" w:fill="auto"/>
          </w:tcPr>
          <w:p w14:paraId="308CC8B7" w14:textId="77777777" w:rsidR="0026342E" w:rsidRPr="00843EEB" w:rsidRDefault="0026342E" w:rsidP="0026342E">
            <w:pPr>
              <w:spacing w:beforeLines="50" w:before="156" w:line="480" w:lineRule="auto"/>
              <w:jc w:val="left"/>
              <w:rPr>
                <w:rFonts w:eastAsia="黑体"/>
                <w:b/>
                <w:bCs/>
                <w:sz w:val="36"/>
              </w:rPr>
            </w:pPr>
            <w:r w:rsidRPr="007A1FC6">
              <w:rPr>
                <w:rFonts w:eastAsia="黑体" w:hint="eastAsia"/>
                <w:b/>
                <w:bCs/>
                <w:sz w:val="36"/>
              </w:rPr>
              <w:t>便携式三轴手持云台的设计与实现</w:t>
            </w:r>
          </w:p>
          <w:p w14:paraId="23FCD60B" w14:textId="77777777" w:rsidR="0026342E" w:rsidRPr="00843EEB" w:rsidRDefault="0026342E" w:rsidP="0026342E">
            <w:pPr>
              <w:spacing w:beforeLines="50" w:before="156" w:line="480" w:lineRule="auto"/>
              <w:jc w:val="left"/>
              <w:rPr>
                <w:rFonts w:eastAsia="黑体"/>
                <w:b/>
                <w:bCs/>
                <w:sz w:val="36"/>
              </w:rPr>
            </w:pPr>
          </w:p>
        </w:tc>
      </w:tr>
      <w:tr w:rsidR="0026342E" w:rsidRPr="00BE3E56" w14:paraId="05654A18" w14:textId="77777777" w:rsidTr="0026342E">
        <w:tc>
          <w:tcPr>
            <w:tcW w:w="2700" w:type="dxa"/>
            <w:shd w:val="clear" w:color="auto" w:fill="auto"/>
          </w:tcPr>
          <w:p w14:paraId="2B6E30AF" w14:textId="77777777" w:rsidR="0026342E" w:rsidRPr="00BE3E56" w:rsidRDefault="0026342E" w:rsidP="0026342E">
            <w:pPr>
              <w:spacing w:beforeLines="50" w:before="156" w:line="480" w:lineRule="auto"/>
              <w:jc w:val="left"/>
              <w:rPr>
                <w:b/>
                <w:bCs/>
              </w:rPr>
            </w:pPr>
            <w:r w:rsidRPr="00BE3E56">
              <w:rPr>
                <w:rFonts w:eastAsia="黑体" w:hint="eastAsia"/>
                <w:b/>
                <w:bCs/>
                <w:sz w:val="36"/>
              </w:rPr>
              <w:t>学生姓名：</w:t>
            </w:r>
          </w:p>
        </w:tc>
        <w:tc>
          <w:tcPr>
            <w:tcW w:w="5822" w:type="dxa"/>
            <w:gridSpan w:val="2"/>
            <w:shd w:val="clear" w:color="auto" w:fill="auto"/>
          </w:tcPr>
          <w:p w14:paraId="3D4E7182" w14:textId="77777777" w:rsidR="0026342E" w:rsidRPr="00843EEB" w:rsidRDefault="0026342E" w:rsidP="0026342E">
            <w:pPr>
              <w:spacing w:beforeLines="50" w:before="156" w:line="480" w:lineRule="auto"/>
              <w:jc w:val="left"/>
              <w:rPr>
                <w:rFonts w:eastAsia="黑体"/>
                <w:b/>
                <w:bCs/>
                <w:sz w:val="36"/>
              </w:rPr>
            </w:pPr>
            <w:r w:rsidRPr="00742934">
              <w:rPr>
                <w:rFonts w:eastAsia="黑体" w:hint="eastAsia"/>
                <w:b/>
                <w:bCs/>
                <w:sz w:val="36"/>
              </w:rPr>
              <w:t>廖昌海</w:t>
            </w:r>
          </w:p>
        </w:tc>
      </w:tr>
      <w:tr w:rsidR="0026342E" w:rsidRPr="00BE3E56" w14:paraId="26642D0C" w14:textId="77777777" w:rsidTr="0026342E">
        <w:tc>
          <w:tcPr>
            <w:tcW w:w="2700" w:type="dxa"/>
            <w:shd w:val="clear" w:color="auto" w:fill="auto"/>
          </w:tcPr>
          <w:p w14:paraId="19D8213C" w14:textId="77777777" w:rsidR="0026342E" w:rsidRPr="00BE3E56" w:rsidRDefault="0026342E" w:rsidP="0026342E">
            <w:pPr>
              <w:spacing w:beforeLines="50" w:before="156" w:line="480" w:lineRule="auto"/>
              <w:jc w:val="left"/>
              <w:rPr>
                <w:b/>
                <w:bCs/>
              </w:rPr>
            </w:pPr>
            <w:r w:rsidRPr="00BE3E56">
              <w:rPr>
                <w:rFonts w:eastAsia="黑体" w:hint="eastAsia"/>
                <w:b/>
                <w:bCs/>
                <w:sz w:val="36"/>
              </w:rPr>
              <w:t>学</w:t>
            </w:r>
            <w:r w:rsidRPr="00BE3E56">
              <w:rPr>
                <w:rFonts w:eastAsia="黑体" w:hint="eastAsia"/>
                <w:b/>
                <w:bCs/>
                <w:sz w:val="36"/>
              </w:rPr>
              <w:t xml:space="preserve">   </w:t>
            </w:r>
            <w:r w:rsidRPr="00BE3E56">
              <w:rPr>
                <w:rFonts w:eastAsia="黑体" w:hint="eastAsia"/>
                <w:b/>
                <w:bCs/>
                <w:sz w:val="36"/>
              </w:rPr>
              <w:t>号：</w:t>
            </w:r>
          </w:p>
        </w:tc>
        <w:tc>
          <w:tcPr>
            <w:tcW w:w="5822" w:type="dxa"/>
            <w:gridSpan w:val="2"/>
            <w:shd w:val="clear" w:color="auto" w:fill="auto"/>
          </w:tcPr>
          <w:p w14:paraId="137FBC36" w14:textId="77777777" w:rsidR="0026342E" w:rsidRPr="00843EEB" w:rsidRDefault="0026342E" w:rsidP="0026342E">
            <w:pPr>
              <w:spacing w:beforeLines="50" w:before="156" w:line="480" w:lineRule="auto"/>
              <w:jc w:val="left"/>
              <w:rPr>
                <w:rFonts w:eastAsia="黑体"/>
                <w:b/>
                <w:bCs/>
                <w:sz w:val="36"/>
              </w:rPr>
            </w:pPr>
            <w:r w:rsidRPr="00C05922">
              <w:rPr>
                <w:rFonts w:eastAsia="黑体"/>
                <w:b/>
                <w:bCs/>
                <w:sz w:val="36"/>
              </w:rPr>
              <w:t>201341402502</w:t>
            </w:r>
          </w:p>
        </w:tc>
      </w:tr>
      <w:tr w:rsidR="0026342E" w:rsidRPr="00BE3E56" w14:paraId="374C3AA1" w14:textId="77777777" w:rsidTr="0026342E">
        <w:tc>
          <w:tcPr>
            <w:tcW w:w="2700" w:type="dxa"/>
            <w:shd w:val="clear" w:color="auto" w:fill="auto"/>
          </w:tcPr>
          <w:p w14:paraId="6C20FF7F" w14:textId="77777777" w:rsidR="0026342E" w:rsidRPr="00BE3E56" w:rsidRDefault="0026342E" w:rsidP="0026342E">
            <w:pPr>
              <w:spacing w:beforeLines="50" w:before="156" w:line="480" w:lineRule="auto"/>
              <w:jc w:val="left"/>
              <w:rPr>
                <w:b/>
                <w:bCs/>
              </w:rPr>
            </w:pPr>
            <w:r w:rsidRPr="00BE3E56">
              <w:rPr>
                <w:rFonts w:eastAsia="黑体" w:hint="eastAsia"/>
                <w:b/>
                <w:bCs/>
                <w:sz w:val="36"/>
              </w:rPr>
              <w:t>院</w:t>
            </w:r>
            <w:r w:rsidRPr="00BE3E56">
              <w:rPr>
                <w:rFonts w:eastAsia="黑体" w:hint="eastAsia"/>
                <w:b/>
                <w:bCs/>
                <w:sz w:val="36"/>
              </w:rPr>
              <w:t xml:space="preserve">   </w:t>
            </w:r>
            <w:r w:rsidRPr="00BE3E56">
              <w:rPr>
                <w:rFonts w:eastAsia="黑体" w:hint="eastAsia"/>
                <w:b/>
                <w:bCs/>
                <w:sz w:val="36"/>
              </w:rPr>
              <w:t>系：</w:t>
            </w:r>
          </w:p>
        </w:tc>
        <w:tc>
          <w:tcPr>
            <w:tcW w:w="5822" w:type="dxa"/>
            <w:gridSpan w:val="2"/>
            <w:shd w:val="clear" w:color="auto" w:fill="auto"/>
          </w:tcPr>
          <w:p w14:paraId="48F698AF"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计算机</w:t>
            </w:r>
            <w:r>
              <w:rPr>
                <w:rFonts w:eastAsia="黑体"/>
                <w:b/>
                <w:bCs/>
                <w:sz w:val="36"/>
              </w:rPr>
              <w:t>与网络安全学院</w:t>
            </w:r>
          </w:p>
        </w:tc>
      </w:tr>
      <w:tr w:rsidR="0026342E" w:rsidRPr="00BE3E56" w14:paraId="432D5741" w14:textId="77777777" w:rsidTr="0026342E">
        <w:tc>
          <w:tcPr>
            <w:tcW w:w="2700" w:type="dxa"/>
            <w:shd w:val="clear" w:color="auto" w:fill="auto"/>
          </w:tcPr>
          <w:p w14:paraId="02721027" w14:textId="77777777" w:rsidR="0026342E" w:rsidRPr="00BE3E56" w:rsidRDefault="0026342E" w:rsidP="0026342E">
            <w:pPr>
              <w:spacing w:beforeLines="50" w:before="156" w:line="480" w:lineRule="auto"/>
              <w:jc w:val="left"/>
              <w:rPr>
                <w:b/>
                <w:bCs/>
              </w:rPr>
            </w:pPr>
            <w:r w:rsidRPr="00BE3E56">
              <w:rPr>
                <w:rFonts w:eastAsia="黑体" w:hint="eastAsia"/>
                <w:b/>
                <w:bCs/>
                <w:sz w:val="36"/>
              </w:rPr>
              <w:t>专业班级：</w:t>
            </w:r>
          </w:p>
        </w:tc>
        <w:tc>
          <w:tcPr>
            <w:tcW w:w="5822" w:type="dxa"/>
            <w:gridSpan w:val="2"/>
            <w:shd w:val="clear" w:color="auto" w:fill="auto"/>
          </w:tcPr>
          <w:p w14:paraId="6CE25D97"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1</w:t>
            </w:r>
            <w:r>
              <w:rPr>
                <w:rFonts w:eastAsia="黑体"/>
                <w:b/>
                <w:bCs/>
                <w:sz w:val="36"/>
              </w:rPr>
              <w:t>3</w:t>
            </w:r>
            <w:r>
              <w:rPr>
                <w:rFonts w:eastAsia="黑体" w:hint="eastAsia"/>
                <w:b/>
                <w:bCs/>
                <w:sz w:val="36"/>
              </w:rPr>
              <w:t>计科</w:t>
            </w:r>
            <w:r>
              <w:rPr>
                <w:rFonts w:eastAsia="黑体"/>
                <w:b/>
                <w:bCs/>
                <w:sz w:val="36"/>
              </w:rPr>
              <w:t>5</w:t>
            </w:r>
            <w:r>
              <w:rPr>
                <w:rFonts w:eastAsia="黑体" w:hint="eastAsia"/>
                <w:b/>
                <w:bCs/>
                <w:sz w:val="36"/>
              </w:rPr>
              <w:t>班</w:t>
            </w:r>
          </w:p>
        </w:tc>
      </w:tr>
      <w:tr w:rsidR="0026342E" w:rsidRPr="00BE3E56" w14:paraId="302DC953" w14:textId="77777777" w:rsidTr="0026342E">
        <w:tc>
          <w:tcPr>
            <w:tcW w:w="3794" w:type="dxa"/>
            <w:gridSpan w:val="2"/>
            <w:shd w:val="clear" w:color="auto" w:fill="auto"/>
          </w:tcPr>
          <w:p w14:paraId="3D792AA9" w14:textId="77777777" w:rsidR="0026342E" w:rsidRPr="00BE3E56" w:rsidRDefault="0026342E" w:rsidP="0026342E">
            <w:pPr>
              <w:spacing w:beforeLines="50" w:before="156" w:line="480" w:lineRule="auto"/>
              <w:ind w:rightChars="-115" w:right="-241"/>
              <w:jc w:val="left"/>
              <w:rPr>
                <w:rFonts w:eastAsia="黑体"/>
                <w:b/>
                <w:bCs/>
                <w:sz w:val="36"/>
              </w:rPr>
            </w:pPr>
            <w:r w:rsidRPr="00BE3E56">
              <w:rPr>
                <w:rFonts w:eastAsia="黑体" w:hint="eastAsia"/>
                <w:b/>
                <w:bCs/>
                <w:sz w:val="36"/>
              </w:rPr>
              <w:t>指导教师姓名及职称：</w:t>
            </w:r>
          </w:p>
        </w:tc>
        <w:tc>
          <w:tcPr>
            <w:tcW w:w="4728" w:type="dxa"/>
            <w:shd w:val="clear" w:color="auto" w:fill="auto"/>
          </w:tcPr>
          <w:p w14:paraId="6C666B43" w14:textId="77777777" w:rsidR="0026342E" w:rsidRPr="00843EEB" w:rsidRDefault="0026342E" w:rsidP="0026342E">
            <w:pPr>
              <w:spacing w:beforeLines="50" w:before="156" w:line="480" w:lineRule="auto"/>
              <w:jc w:val="left"/>
              <w:rPr>
                <w:rFonts w:eastAsia="黑体"/>
                <w:b/>
                <w:bCs/>
                <w:sz w:val="36"/>
              </w:rPr>
            </w:pPr>
            <w:r w:rsidRPr="00843EEB">
              <w:rPr>
                <w:rFonts w:eastAsia="黑体" w:hint="eastAsia"/>
                <w:b/>
                <w:bCs/>
                <w:sz w:val="36"/>
              </w:rPr>
              <w:t>黄</w:t>
            </w:r>
            <w:r w:rsidRPr="00843EEB">
              <w:rPr>
                <w:rFonts w:eastAsia="黑体"/>
                <w:b/>
                <w:bCs/>
                <w:sz w:val="36"/>
              </w:rPr>
              <w:t>培灿</w:t>
            </w:r>
            <w:r w:rsidRPr="00843EEB">
              <w:rPr>
                <w:rFonts w:eastAsia="黑体" w:hint="eastAsia"/>
                <w:b/>
                <w:bCs/>
                <w:sz w:val="36"/>
              </w:rPr>
              <w:t xml:space="preserve"> </w:t>
            </w:r>
            <w:r w:rsidRPr="00843EEB">
              <w:rPr>
                <w:rFonts w:eastAsia="黑体" w:hint="eastAsia"/>
                <w:b/>
                <w:bCs/>
                <w:sz w:val="36"/>
              </w:rPr>
              <w:t>实验师</w:t>
            </w:r>
          </w:p>
        </w:tc>
      </w:tr>
      <w:tr w:rsidR="0026342E" w:rsidRPr="0026342E" w14:paraId="4ABE8CE5" w14:textId="77777777" w:rsidTr="0026342E">
        <w:tc>
          <w:tcPr>
            <w:tcW w:w="8522" w:type="dxa"/>
            <w:gridSpan w:val="3"/>
            <w:shd w:val="clear" w:color="auto" w:fill="auto"/>
          </w:tcPr>
          <w:p w14:paraId="679142DA" w14:textId="0314D888" w:rsidR="0026342E" w:rsidRPr="00BE3E56" w:rsidRDefault="0026342E" w:rsidP="0026342E">
            <w:pPr>
              <w:spacing w:beforeLines="50" w:before="156" w:line="480" w:lineRule="auto"/>
              <w:jc w:val="left"/>
              <w:rPr>
                <w:b/>
                <w:bCs/>
              </w:rPr>
            </w:pPr>
            <w:r w:rsidRPr="00BE3E56">
              <w:rPr>
                <w:rFonts w:eastAsia="黑体" w:hint="eastAsia"/>
                <w:b/>
                <w:bCs/>
                <w:sz w:val="36"/>
              </w:rPr>
              <w:t>起止时间：</w:t>
            </w:r>
            <w:r w:rsidRPr="00843EEB">
              <w:rPr>
                <w:rFonts w:eastAsia="黑体" w:hint="eastAsia"/>
                <w:b/>
                <w:bCs/>
                <w:sz w:val="36"/>
              </w:rPr>
              <w:t xml:space="preserve"> </w:t>
            </w:r>
            <w:r w:rsidRPr="00843EEB">
              <w:rPr>
                <w:rFonts w:eastAsia="黑体"/>
                <w:b/>
                <w:bCs/>
                <w:sz w:val="36"/>
              </w:rPr>
              <w:t>201</w:t>
            </w:r>
            <w:bookmarkStart w:id="0" w:name="_GoBack"/>
            <w:bookmarkEnd w:id="0"/>
            <w:r w:rsidRPr="00843EEB">
              <w:rPr>
                <w:rFonts w:eastAsia="黑体"/>
                <w:b/>
                <w:bCs/>
                <w:sz w:val="36"/>
              </w:rPr>
              <w:t>6</w:t>
            </w:r>
            <w:r w:rsidRPr="00843EEB">
              <w:rPr>
                <w:rFonts w:eastAsia="黑体" w:hint="eastAsia"/>
                <w:b/>
                <w:bCs/>
                <w:sz w:val="36"/>
              </w:rPr>
              <w:t xml:space="preserve"> </w:t>
            </w:r>
            <w:r w:rsidRPr="00843EEB">
              <w:rPr>
                <w:rFonts w:eastAsia="黑体" w:hint="eastAsia"/>
                <w:b/>
                <w:bCs/>
                <w:sz w:val="36"/>
              </w:rPr>
              <w:t>年</w:t>
            </w:r>
            <w:r w:rsidRPr="00843EEB">
              <w:rPr>
                <w:rFonts w:eastAsia="黑体" w:hint="eastAsia"/>
                <w:b/>
                <w:bCs/>
                <w:sz w:val="36"/>
              </w:rPr>
              <w:t xml:space="preserve"> 12 </w:t>
            </w:r>
            <w:r w:rsidRPr="00843EEB">
              <w:rPr>
                <w:rFonts w:eastAsia="黑体" w:hint="eastAsia"/>
                <w:b/>
                <w:bCs/>
                <w:sz w:val="36"/>
              </w:rPr>
              <w:t>月</w:t>
            </w:r>
            <w:r>
              <w:rPr>
                <w:rFonts w:eastAsia="黑体" w:hint="eastAsia"/>
                <w:b/>
                <w:bCs/>
                <w:sz w:val="36"/>
              </w:rPr>
              <w:t xml:space="preserve"> </w:t>
            </w:r>
            <w:r w:rsidRPr="00843EEB">
              <w:rPr>
                <w:rFonts w:eastAsia="黑体" w:hint="eastAsia"/>
                <w:b/>
                <w:bCs/>
                <w:sz w:val="36"/>
              </w:rPr>
              <w:t>——</w:t>
            </w:r>
            <w:r w:rsidRPr="00843EEB">
              <w:rPr>
                <w:rFonts w:eastAsia="黑体" w:hint="eastAsia"/>
                <w:b/>
                <w:bCs/>
                <w:sz w:val="36"/>
              </w:rPr>
              <w:t xml:space="preserve"> 2017 </w:t>
            </w:r>
            <w:r w:rsidRPr="00843EEB">
              <w:rPr>
                <w:rFonts w:eastAsia="黑体" w:hint="eastAsia"/>
                <w:b/>
                <w:bCs/>
                <w:sz w:val="36"/>
              </w:rPr>
              <w:t>年</w:t>
            </w:r>
            <w:r w:rsidRPr="00843EEB">
              <w:rPr>
                <w:rFonts w:eastAsia="黑体" w:hint="eastAsia"/>
                <w:b/>
                <w:bCs/>
                <w:sz w:val="36"/>
              </w:rPr>
              <w:t xml:space="preserve"> </w:t>
            </w:r>
            <w:r w:rsidRPr="00843EEB">
              <w:rPr>
                <w:rFonts w:eastAsia="黑体"/>
                <w:b/>
                <w:bCs/>
                <w:sz w:val="36"/>
              </w:rPr>
              <w:t>5</w:t>
            </w:r>
            <w:r w:rsidRPr="00843EEB">
              <w:rPr>
                <w:rFonts w:eastAsia="黑体" w:hint="eastAsia"/>
                <w:b/>
                <w:bCs/>
                <w:sz w:val="36"/>
              </w:rPr>
              <w:t xml:space="preserve"> </w:t>
            </w:r>
            <w:r w:rsidRPr="00843EEB">
              <w:rPr>
                <w:rFonts w:eastAsia="黑体" w:hint="eastAsia"/>
                <w:b/>
                <w:bCs/>
                <w:sz w:val="36"/>
              </w:rPr>
              <w:t>月</w:t>
            </w:r>
          </w:p>
        </w:tc>
      </w:tr>
    </w:tbl>
    <w:p w14:paraId="0B301605" w14:textId="77777777" w:rsidR="0026342E" w:rsidRDefault="0026342E" w:rsidP="0026342E">
      <w:pPr>
        <w:jc w:val="center"/>
        <w:rPr>
          <w:b/>
          <w:bCs/>
        </w:rPr>
      </w:pPr>
    </w:p>
    <w:p w14:paraId="4EC975B6" w14:textId="77777777" w:rsidR="0026342E" w:rsidRPr="0043346A" w:rsidRDefault="0026342E" w:rsidP="0026342E">
      <w:pPr>
        <w:jc w:val="left"/>
        <w:rPr>
          <w:sz w:val="24"/>
        </w:rPr>
      </w:pPr>
      <w:r>
        <w:rPr>
          <w:rFonts w:eastAsia="黑体" w:hint="eastAsia"/>
          <w:b/>
          <w:bCs/>
          <w:sz w:val="36"/>
        </w:rPr>
        <w:t xml:space="preserve">  </w:t>
      </w:r>
      <w:r>
        <w:rPr>
          <w:rFonts w:eastAsia="黑体"/>
          <w:b/>
          <w:bCs/>
          <w:sz w:val="36"/>
        </w:rPr>
        <w:t xml:space="preserve"> </w:t>
      </w:r>
    </w:p>
    <w:p w14:paraId="4BA0278D" w14:textId="77777777" w:rsidR="0026342E" w:rsidRPr="0026342E" w:rsidRDefault="0026342E" w:rsidP="0026342E">
      <w:pPr>
        <w:outlineLvl w:val="0"/>
        <w:rPr>
          <w:rFonts w:ascii="Times New Roman" w:hAnsi="Times New Roman"/>
          <w:b/>
          <w:sz w:val="28"/>
          <w:szCs w:val="28"/>
        </w:rPr>
      </w:pPr>
    </w:p>
    <w:p w14:paraId="2AAF8D95" w14:textId="77777777" w:rsidR="0026342E" w:rsidRDefault="0026342E">
      <w:pPr>
        <w:widowControl/>
        <w:jc w:val="left"/>
        <w:rPr>
          <w:rFonts w:ascii="Times New Roman" w:hAnsi="Times New Roman"/>
          <w:b/>
          <w:sz w:val="28"/>
          <w:szCs w:val="28"/>
        </w:rPr>
      </w:pPr>
      <w:r>
        <w:rPr>
          <w:rFonts w:ascii="Times New Roman" w:hAnsi="Times New Roman"/>
          <w:b/>
          <w:sz w:val="28"/>
          <w:szCs w:val="28"/>
        </w:rPr>
        <w:br w:type="page"/>
      </w:r>
    </w:p>
    <w:p w14:paraId="0B8CF99D" w14:textId="3DF99400" w:rsidR="00B32045" w:rsidRDefault="00CD02F9" w:rsidP="00782888">
      <w:pPr>
        <w:jc w:val="center"/>
        <w:outlineLvl w:val="0"/>
        <w:rPr>
          <w:rFonts w:ascii="Times New Roman" w:hAnsi="Times New Roman"/>
          <w:b/>
          <w:sz w:val="28"/>
          <w:szCs w:val="28"/>
        </w:rPr>
      </w:pPr>
      <w:r>
        <w:rPr>
          <w:rFonts w:ascii="Times New Roman" w:hAnsi="Times New Roman"/>
          <w:b/>
          <w:sz w:val="28"/>
          <w:szCs w:val="28"/>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r w:rsidR="00B32045">
        <w:rPr>
          <w:rFonts w:ascii="Times New Roman" w:hAnsi="Times New Roman"/>
          <w:b/>
          <w:sz w:val="28"/>
          <w:szCs w:val="28"/>
        </w:rPr>
        <w:t>摘要</w:t>
      </w:r>
    </w:p>
    <w:p w14:paraId="3A50C564" w14:textId="77777777" w:rsidR="00C31B4E" w:rsidRDefault="00C31B4E" w:rsidP="00782888">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人体手持此云台进行跑步等运动，拍摄结果表明该云台已满足实验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pgSz w:w="11906" w:h="16838"/>
          <w:pgMar w:top="1440" w:right="1800" w:bottom="1440" w:left="1800" w:header="851" w:footer="992" w:gutter="0"/>
          <w:cols w:space="720"/>
          <w:titlePg/>
          <w:docGrid w:type="lines" w:linePitch="312"/>
        </w:sectPr>
      </w:pPr>
    </w:p>
    <w:p w14:paraId="12E37C5F" w14:textId="77777777" w:rsidR="00B32045" w:rsidRDefault="00B32045" w:rsidP="00782888">
      <w:pPr>
        <w:jc w:val="center"/>
        <w:outlineLvl w:val="0"/>
        <w:rPr>
          <w:rFonts w:ascii="Times New Roman" w:hAnsi="Times New Roman"/>
          <w:b/>
          <w:sz w:val="28"/>
          <w:szCs w:val="28"/>
        </w:rPr>
      </w:pPr>
      <w:r w:rsidRPr="00BD600D">
        <w:rPr>
          <w:rFonts w:ascii="Times New Roman" w:hAnsi="Times New Roman"/>
          <w:b/>
          <w:sz w:val="28"/>
          <w:szCs w:val="28"/>
        </w:rPr>
        <w:lastRenderedPageBreak/>
        <w:t>Abstract</w:t>
      </w:r>
    </w:p>
    <w:p w14:paraId="3C26F565" w14:textId="77777777" w:rsidR="008E3B61" w:rsidRDefault="008E3B61" w:rsidP="00782888">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di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the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por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experimental</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49451D13" w:rsidR="00B32045" w:rsidRDefault="00B32045">
      <w:pPr>
        <w:spacing w:line="480" w:lineRule="exact"/>
        <w:rPr>
          <w:rStyle w:val="hps"/>
          <w:rFonts w:ascii="Times New Roman" w:hAnsi="Times New Roman"/>
          <w:sz w:val="28"/>
          <w:szCs w:val="28"/>
          <w:lang w:val="en"/>
        </w:rPr>
        <w:sectPr w:rsidR="00B32045">
          <w:pgSz w:w="11906" w:h="16838"/>
          <w:pgMar w:top="1440" w:right="1800" w:bottom="1440" w:left="1800" w:header="851" w:footer="992" w:gutter="0"/>
          <w:cols w:space="720"/>
          <w:titlePg/>
          <w:docGrid w:type="lines" w:linePitch="312"/>
        </w:sectPr>
      </w:pPr>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r w:rsidR="00782888">
        <w:rPr>
          <w:rStyle w:val="shorttext"/>
          <w:rFonts w:ascii="Times New Roman" w:hAnsi="Times New Roman"/>
          <w:sz w:val="28"/>
          <w:szCs w:val="28"/>
          <w:lang w:val="en"/>
        </w:rPr>
        <w:t>,</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sidR="00782888">
        <w:rPr>
          <w:rStyle w:val="shorttext"/>
          <w:rFonts w:ascii="Times New Roman" w:hAnsi="Times New Roman"/>
          <w:sz w:val="28"/>
          <w:szCs w:val="28"/>
        </w:rPr>
        <w:t>,</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6308C923" w14:textId="77777777" w:rsidR="00B32045" w:rsidRDefault="00B32045" w:rsidP="000E72AE">
      <w:pPr>
        <w:spacing w:before="340" w:after="330" w:line="578" w:lineRule="auto"/>
        <w:jc w:val="center"/>
        <w:outlineLvl w:val="0"/>
        <w:rPr>
          <w:rFonts w:ascii="Times New Roman" w:hAnsi="Times New Roman"/>
        </w:rPr>
      </w:pPr>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p>
    <w:p w14:paraId="775FF458" w14:textId="1FD319B9" w:rsidR="008248BA" w:rsidRDefault="00B32045" w:rsidP="008248BA">
      <w:pPr>
        <w:pStyle w:val="affa"/>
        <w:rPr>
          <w:rFonts w:asciiTheme="minorHAnsi" w:eastAsiaTheme="minorEastAsia" w:hAnsiTheme="minorHAnsi" w:cstheme="minorBidi"/>
          <w:kern w:val="2"/>
          <w:sz w:val="21"/>
          <w:szCs w:val="22"/>
        </w:rPr>
      </w:pPr>
      <w:r>
        <w:fldChar w:fldCharType="begin"/>
      </w:r>
      <w:r>
        <w:instrText xml:space="preserve"> TOC \o "2-2" \h \z \t "</w:instrText>
      </w:r>
      <w:r>
        <w:instrText>标题</w:instrText>
      </w:r>
      <w:r>
        <w:instrText xml:space="preserve"> 1,1,</w:instrText>
      </w:r>
      <w:r>
        <w:instrText>第一层标题</w:instrText>
      </w:r>
      <w:r>
        <w:instrText xml:space="preserve">,1" </w:instrText>
      </w:r>
      <w:r>
        <w:fldChar w:fldCharType="separate"/>
      </w:r>
      <w:hyperlink w:anchor="_Toc481054536" w:history="1">
        <w:r w:rsidR="008248BA" w:rsidRPr="00F27875">
          <w:rPr>
            <w:rStyle w:val="af0"/>
          </w:rPr>
          <w:t>第</w:t>
        </w:r>
        <w:r w:rsidR="008248BA" w:rsidRPr="00F27875">
          <w:rPr>
            <w:rStyle w:val="af0"/>
          </w:rPr>
          <w:t>1</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Pr>
          <w:t>绪论</w:t>
        </w:r>
        <w:r w:rsidR="008248BA">
          <w:rPr>
            <w:webHidden/>
          </w:rPr>
          <w:tab/>
        </w:r>
        <w:r w:rsidR="008248BA">
          <w:rPr>
            <w:webHidden/>
          </w:rPr>
          <w:fldChar w:fldCharType="begin"/>
        </w:r>
        <w:r w:rsidR="008248BA">
          <w:rPr>
            <w:webHidden/>
          </w:rPr>
          <w:instrText xml:space="preserve"> PAGEREF _Toc481054536 \h </w:instrText>
        </w:r>
        <w:r w:rsidR="008248BA">
          <w:rPr>
            <w:webHidden/>
          </w:rPr>
        </w:r>
        <w:r w:rsidR="008248BA">
          <w:rPr>
            <w:webHidden/>
          </w:rPr>
          <w:fldChar w:fldCharType="separate"/>
        </w:r>
        <w:r w:rsidR="008248BA">
          <w:rPr>
            <w:webHidden/>
          </w:rPr>
          <w:t>1</w:t>
        </w:r>
        <w:r w:rsidR="008248BA">
          <w:rPr>
            <w:webHidden/>
          </w:rPr>
          <w:fldChar w:fldCharType="end"/>
        </w:r>
      </w:hyperlink>
    </w:p>
    <w:p w14:paraId="372DC7F5" w14:textId="51063835" w:rsidR="008248BA" w:rsidRDefault="00DB345F" w:rsidP="008248BA">
      <w:pPr>
        <w:pStyle w:val="affc"/>
        <w:rPr>
          <w:rFonts w:asciiTheme="minorHAnsi" w:eastAsiaTheme="minorEastAsia" w:hAnsiTheme="minorHAnsi" w:cstheme="minorBidi"/>
          <w:kern w:val="2"/>
          <w:sz w:val="21"/>
        </w:rPr>
      </w:pPr>
      <w:hyperlink w:anchor="_Toc481054537" w:history="1">
        <w:r w:rsidR="008248BA" w:rsidRPr="00F27875">
          <w:rPr>
            <w:rStyle w:val="af0"/>
          </w:rPr>
          <w:t>1.1</w:t>
        </w:r>
        <w:r w:rsidR="008248BA">
          <w:rPr>
            <w:rFonts w:asciiTheme="minorHAnsi" w:eastAsiaTheme="minorEastAsia" w:hAnsiTheme="minorHAnsi" w:cstheme="minorBidi"/>
            <w:kern w:val="2"/>
            <w:sz w:val="21"/>
          </w:rPr>
          <w:tab/>
        </w:r>
        <w:r w:rsidR="008248BA" w:rsidRPr="00F27875">
          <w:rPr>
            <w:rStyle w:val="af0"/>
          </w:rPr>
          <w:t>课题研究背景及意义</w:t>
        </w:r>
        <w:r w:rsidR="008248BA">
          <w:rPr>
            <w:webHidden/>
          </w:rPr>
          <w:tab/>
        </w:r>
        <w:r w:rsidR="008248BA">
          <w:rPr>
            <w:webHidden/>
          </w:rPr>
          <w:fldChar w:fldCharType="begin"/>
        </w:r>
        <w:r w:rsidR="008248BA">
          <w:rPr>
            <w:webHidden/>
          </w:rPr>
          <w:instrText xml:space="preserve"> PAGEREF _Toc481054537 \h </w:instrText>
        </w:r>
        <w:r w:rsidR="008248BA">
          <w:rPr>
            <w:webHidden/>
          </w:rPr>
        </w:r>
        <w:r w:rsidR="008248BA">
          <w:rPr>
            <w:webHidden/>
          </w:rPr>
          <w:fldChar w:fldCharType="separate"/>
        </w:r>
        <w:r w:rsidR="008248BA">
          <w:rPr>
            <w:webHidden/>
          </w:rPr>
          <w:t>1</w:t>
        </w:r>
        <w:r w:rsidR="008248BA">
          <w:rPr>
            <w:webHidden/>
          </w:rPr>
          <w:fldChar w:fldCharType="end"/>
        </w:r>
      </w:hyperlink>
    </w:p>
    <w:p w14:paraId="725CE2BC" w14:textId="6A4ACF89" w:rsidR="008248BA" w:rsidRDefault="00DB345F" w:rsidP="008248BA">
      <w:pPr>
        <w:pStyle w:val="affc"/>
        <w:rPr>
          <w:rFonts w:asciiTheme="minorHAnsi" w:eastAsiaTheme="minorEastAsia" w:hAnsiTheme="minorHAnsi" w:cstheme="minorBidi"/>
          <w:kern w:val="2"/>
          <w:sz w:val="21"/>
        </w:rPr>
      </w:pPr>
      <w:hyperlink w:anchor="_Toc481054538" w:history="1">
        <w:r w:rsidR="008248BA" w:rsidRPr="00F27875">
          <w:rPr>
            <w:rStyle w:val="af0"/>
          </w:rPr>
          <w:t>1.2</w:t>
        </w:r>
        <w:r w:rsidR="008248BA">
          <w:rPr>
            <w:rFonts w:asciiTheme="minorHAnsi" w:eastAsiaTheme="minorEastAsia" w:hAnsiTheme="minorHAnsi" w:cstheme="minorBidi"/>
            <w:kern w:val="2"/>
            <w:sz w:val="21"/>
          </w:rPr>
          <w:tab/>
        </w:r>
        <w:r w:rsidR="008248BA" w:rsidRPr="00F27875">
          <w:rPr>
            <w:rStyle w:val="af0"/>
          </w:rPr>
          <w:t>相关课题的发展及现状</w:t>
        </w:r>
        <w:r w:rsidR="008248BA">
          <w:rPr>
            <w:webHidden/>
          </w:rPr>
          <w:tab/>
        </w:r>
        <w:r w:rsidR="008248BA">
          <w:rPr>
            <w:webHidden/>
          </w:rPr>
          <w:fldChar w:fldCharType="begin"/>
        </w:r>
        <w:r w:rsidR="008248BA">
          <w:rPr>
            <w:webHidden/>
          </w:rPr>
          <w:instrText xml:space="preserve"> PAGEREF _Toc481054538 \h </w:instrText>
        </w:r>
        <w:r w:rsidR="008248BA">
          <w:rPr>
            <w:webHidden/>
          </w:rPr>
        </w:r>
        <w:r w:rsidR="008248BA">
          <w:rPr>
            <w:webHidden/>
          </w:rPr>
          <w:fldChar w:fldCharType="separate"/>
        </w:r>
        <w:r w:rsidR="008248BA">
          <w:rPr>
            <w:webHidden/>
          </w:rPr>
          <w:t>1</w:t>
        </w:r>
        <w:r w:rsidR="008248BA">
          <w:rPr>
            <w:webHidden/>
          </w:rPr>
          <w:fldChar w:fldCharType="end"/>
        </w:r>
      </w:hyperlink>
    </w:p>
    <w:p w14:paraId="7073333D" w14:textId="78848AF1" w:rsidR="008248BA" w:rsidRDefault="00DB345F" w:rsidP="008248BA">
      <w:pPr>
        <w:pStyle w:val="affa"/>
        <w:rPr>
          <w:rFonts w:asciiTheme="minorHAnsi" w:eastAsiaTheme="minorEastAsia" w:hAnsiTheme="minorHAnsi" w:cstheme="minorBidi"/>
          <w:kern w:val="2"/>
          <w:sz w:val="21"/>
          <w:szCs w:val="22"/>
        </w:rPr>
      </w:pPr>
      <w:hyperlink w:anchor="_Toc481054539" w:history="1">
        <w:r w:rsidR="008248BA" w:rsidRPr="00F27875">
          <w:rPr>
            <w:rStyle w:val="af0"/>
          </w:rPr>
          <w:t>第</w:t>
        </w:r>
        <w:r w:rsidR="008248BA" w:rsidRPr="00F27875">
          <w:rPr>
            <w:rStyle w:val="af0"/>
          </w:rPr>
          <w:t>2</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Fonts w:ascii="宋体" w:hAnsi="宋体"/>
          </w:rPr>
          <w:t>系统结构和工作原理</w:t>
        </w:r>
        <w:r w:rsidR="008248BA">
          <w:rPr>
            <w:webHidden/>
          </w:rPr>
          <w:tab/>
        </w:r>
        <w:r w:rsidR="008248BA">
          <w:rPr>
            <w:webHidden/>
          </w:rPr>
          <w:fldChar w:fldCharType="begin"/>
        </w:r>
        <w:r w:rsidR="008248BA">
          <w:rPr>
            <w:webHidden/>
          </w:rPr>
          <w:instrText xml:space="preserve"> PAGEREF _Toc481054539 \h </w:instrText>
        </w:r>
        <w:r w:rsidR="008248BA">
          <w:rPr>
            <w:webHidden/>
          </w:rPr>
        </w:r>
        <w:r w:rsidR="008248BA">
          <w:rPr>
            <w:webHidden/>
          </w:rPr>
          <w:fldChar w:fldCharType="separate"/>
        </w:r>
        <w:r w:rsidR="008248BA">
          <w:rPr>
            <w:webHidden/>
          </w:rPr>
          <w:t>3</w:t>
        </w:r>
        <w:r w:rsidR="008248BA">
          <w:rPr>
            <w:webHidden/>
          </w:rPr>
          <w:fldChar w:fldCharType="end"/>
        </w:r>
      </w:hyperlink>
    </w:p>
    <w:p w14:paraId="0E81AF90" w14:textId="3CFFC6C9" w:rsidR="008248BA" w:rsidRPr="008248BA" w:rsidRDefault="00DB345F" w:rsidP="008248BA">
      <w:pPr>
        <w:pStyle w:val="affc"/>
        <w:rPr>
          <w:rStyle w:val="af0"/>
        </w:rPr>
      </w:pPr>
      <w:hyperlink w:anchor="_Toc481054540" w:history="1">
        <w:r w:rsidR="008248BA" w:rsidRPr="00F27875">
          <w:rPr>
            <w:rStyle w:val="af0"/>
          </w:rPr>
          <w:t>2.1</w:t>
        </w:r>
        <w:r w:rsidR="008248BA" w:rsidRPr="008248BA">
          <w:rPr>
            <w:rStyle w:val="af0"/>
          </w:rPr>
          <w:tab/>
        </w:r>
        <w:r w:rsidR="008248BA" w:rsidRPr="00F27875">
          <w:rPr>
            <w:rStyle w:val="af0"/>
          </w:rPr>
          <w:t>控制器系统结构</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40 \h </w:instrText>
        </w:r>
        <w:r w:rsidR="008248BA" w:rsidRPr="008248BA">
          <w:rPr>
            <w:rStyle w:val="af0"/>
            <w:webHidden/>
          </w:rPr>
        </w:r>
        <w:r w:rsidR="008248BA" w:rsidRPr="008248BA">
          <w:rPr>
            <w:rStyle w:val="af0"/>
            <w:webHidden/>
          </w:rPr>
          <w:fldChar w:fldCharType="separate"/>
        </w:r>
        <w:r w:rsidR="008248BA" w:rsidRPr="008248BA">
          <w:rPr>
            <w:rStyle w:val="af0"/>
            <w:webHidden/>
          </w:rPr>
          <w:t>3</w:t>
        </w:r>
        <w:r w:rsidR="008248BA" w:rsidRPr="008248BA">
          <w:rPr>
            <w:rStyle w:val="af0"/>
            <w:webHidden/>
          </w:rPr>
          <w:fldChar w:fldCharType="end"/>
        </w:r>
      </w:hyperlink>
    </w:p>
    <w:p w14:paraId="2038D94B" w14:textId="310D2FA5" w:rsidR="008248BA" w:rsidRPr="008248BA" w:rsidRDefault="00DB345F" w:rsidP="008248BA">
      <w:pPr>
        <w:pStyle w:val="affc"/>
        <w:rPr>
          <w:rStyle w:val="af0"/>
        </w:rPr>
      </w:pPr>
      <w:hyperlink w:anchor="_Toc481054541" w:history="1">
        <w:r w:rsidR="008248BA" w:rsidRPr="00F27875">
          <w:rPr>
            <w:rStyle w:val="af0"/>
          </w:rPr>
          <w:t>2.2</w:t>
        </w:r>
        <w:r w:rsidR="008248BA" w:rsidRPr="008248BA">
          <w:rPr>
            <w:rStyle w:val="af0"/>
          </w:rPr>
          <w:tab/>
        </w:r>
        <w:r w:rsidR="008248BA" w:rsidRPr="00F27875">
          <w:rPr>
            <w:rStyle w:val="af0"/>
          </w:rPr>
          <w:t>三轴云台工作原理</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41 \h </w:instrText>
        </w:r>
        <w:r w:rsidR="008248BA" w:rsidRPr="008248BA">
          <w:rPr>
            <w:rStyle w:val="af0"/>
            <w:webHidden/>
          </w:rPr>
        </w:r>
        <w:r w:rsidR="008248BA" w:rsidRPr="008248BA">
          <w:rPr>
            <w:rStyle w:val="af0"/>
            <w:webHidden/>
          </w:rPr>
          <w:fldChar w:fldCharType="separate"/>
        </w:r>
        <w:r w:rsidR="008248BA" w:rsidRPr="008248BA">
          <w:rPr>
            <w:rStyle w:val="af0"/>
            <w:webHidden/>
          </w:rPr>
          <w:t>4</w:t>
        </w:r>
        <w:r w:rsidR="008248BA" w:rsidRPr="008248BA">
          <w:rPr>
            <w:rStyle w:val="af0"/>
            <w:webHidden/>
          </w:rPr>
          <w:fldChar w:fldCharType="end"/>
        </w:r>
      </w:hyperlink>
    </w:p>
    <w:p w14:paraId="3FF4CBA4" w14:textId="4E15F379" w:rsidR="008248BA" w:rsidRDefault="00DB345F" w:rsidP="008248BA">
      <w:pPr>
        <w:pStyle w:val="affa"/>
        <w:rPr>
          <w:rFonts w:asciiTheme="minorHAnsi" w:eastAsiaTheme="minorEastAsia" w:hAnsiTheme="minorHAnsi" w:cstheme="minorBidi"/>
          <w:kern w:val="2"/>
          <w:sz w:val="21"/>
          <w:szCs w:val="22"/>
        </w:rPr>
      </w:pPr>
      <w:hyperlink w:anchor="_Toc481054542" w:history="1">
        <w:r w:rsidR="008248BA" w:rsidRPr="00F27875">
          <w:rPr>
            <w:rStyle w:val="af0"/>
          </w:rPr>
          <w:t>第</w:t>
        </w:r>
        <w:r w:rsidR="008248BA" w:rsidRPr="00F27875">
          <w:rPr>
            <w:rStyle w:val="af0"/>
          </w:rPr>
          <w:t>3</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Pr>
          <w:t>系统姿态解算</w:t>
        </w:r>
        <w:r w:rsidR="008248BA">
          <w:rPr>
            <w:webHidden/>
          </w:rPr>
          <w:tab/>
        </w:r>
        <w:r w:rsidR="008248BA">
          <w:rPr>
            <w:webHidden/>
          </w:rPr>
          <w:fldChar w:fldCharType="begin"/>
        </w:r>
        <w:r w:rsidR="008248BA">
          <w:rPr>
            <w:webHidden/>
          </w:rPr>
          <w:instrText xml:space="preserve"> PAGEREF _Toc481054542 \h </w:instrText>
        </w:r>
        <w:r w:rsidR="008248BA">
          <w:rPr>
            <w:webHidden/>
          </w:rPr>
        </w:r>
        <w:r w:rsidR="008248BA">
          <w:rPr>
            <w:webHidden/>
          </w:rPr>
          <w:fldChar w:fldCharType="separate"/>
        </w:r>
        <w:r w:rsidR="008248BA">
          <w:rPr>
            <w:webHidden/>
          </w:rPr>
          <w:t>6</w:t>
        </w:r>
        <w:r w:rsidR="008248BA">
          <w:rPr>
            <w:webHidden/>
          </w:rPr>
          <w:fldChar w:fldCharType="end"/>
        </w:r>
      </w:hyperlink>
    </w:p>
    <w:p w14:paraId="2D3531AA" w14:textId="3154B366" w:rsidR="008248BA" w:rsidRPr="008248BA" w:rsidRDefault="00DB345F" w:rsidP="008248BA">
      <w:pPr>
        <w:pStyle w:val="affc"/>
        <w:rPr>
          <w:rStyle w:val="af0"/>
        </w:rPr>
      </w:pPr>
      <w:hyperlink w:anchor="_Toc481054543" w:history="1">
        <w:r w:rsidR="008248BA" w:rsidRPr="00F27875">
          <w:rPr>
            <w:rStyle w:val="af0"/>
          </w:rPr>
          <w:t>3.1</w:t>
        </w:r>
        <w:r w:rsidR="008248BA" w:rsidRPr="008248BA">
          <w:rPr>
            <w:rStyle w:val="af0"/>
          </w:rPr>
          <w:tab/>
        </w:r>
        <w:r w:rsidR="008248BA" w:rsidRPr="00F27875">
          <w:rPr>
            <w:rStyle w:val="af0"/>
          </w:rPr>
          <w:t>惯性测量单元</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43 \h </w:instrText>
        </w:r>
        <w:r w:rsidR="008248BA" w:rsidRPr="008248BA">
          <w:rPr>
            <w:rStyle w:val="af0"/>
            <w:webHidden/>
          </w:rPr>
        </w:r>
        <w:r w:rsidR="008248BA" w:rsidRPr="008248BA">
          <w:rPr>
            <w:rStyle w:val="af0"/>
            <w:webHidden/>
          </w:rPr>
          <w:fldChar w:fldCharType="separate"/>
        </w:r>
        <w:r w:rsidR="008248BA" w:rsidRPr="008248BA">
          <w:rPr>
            <w:rStyle w:val="af0"/>
            <w:webHidden/>
          </w:rPr>
          <w:t>6</w:t>
        </w:r>
        <w:r w:rsidR="008248BA" w:rsidRPr="008248BA">
          <w:rPr>
            <w:rStyle w:val="af0"/>
            <w:webHidden/>
          </w:rPr>
          <w:fldChar w:fldCharType="end"/>
        </w:r>
      </w:hyperlink>
    </w:p>
    <w:p w14:paraId="6CBF0D7D" w14:textId="4F96487C" w:rsidR="008248BA" w:rsidRPr="008248BA" w:rsidRDefault="00DB345F" w:rsidP="008248BA">
      <w:pPr>
        <w:pStyle w:val="affc"/>
        <w:rPr>
          <w:rStyle w:val="af0"/>
        </w:rPr>
      </w:pPr>
      <w:hyperlink w:anchor="_Toc481054544" w:history="1">
        <w:r w:rsidR="008248BA" w:rsidRPr="00F27875">
          <w:rPr>
            <w:rStyle w:val="af0"/>
          </w:rPr>
          <w:t>3.2</w:t>
        </w:r>
        <w:r w:rsidR="008248BA" w:rsidRPr="008248BA">
          <w:rPr>
            <w:rStyle w:val="af0"/>
          </w:rPr>
          <w:tab/>
        </w:r>
        <w:r w:rsidR="008248BA" w:rsidRPr="00F27875">
          <w:rPr>
            <w:rStyle w:val="af0"/>
          </w:rPr>
          <w:t>参考坐标系</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44 \h </w:instrText>
        </w:r>
        <w:r w:rsidR="008248BA" w:rsidRPr="008248BA">
          <w:rPr>
            <w:rStyle w:val="af0"/>
            <w:webHidden/>
          </w:rPr>
        </w:r>
        <w:r w:rsidR="008248BA" w:rsidRPr="008248BA">
          <w:rPr>
            <w:rStyle w:val="af0"/>
            <w:webHidden/>
          </w:rPr>
          <w:fldChar w:fldCharType="separate"/>
        </w:r>
        <w:r w:rsidR="008248BA" w:rsidRPr="008248BA">
          <w:rPr>
            <w:rStyle w:val="af0"/>
            <w:webHidden/>
          </w:rPr>
          <w:t>8</w:t>
        </w:r>
        <w:r w:rsidR="008248BA" w:rsidRPr="008248BA">
          <w:rPr>
            <w:rStyle w:val="af0"/>
            <w:webHidden/>
          </w:rPr>
          <w:fldChar w:fldCharType="end"/>
        </w:r>
      </w:hyperlink>
    </w:p>
    <w:p w14:paraId="7875603B" w14:textId="7CCE3539" w:rsidR="008248BA" w:rsidRPr="008248BA" w:rsidRDefault="00DB345F" w:rsidP="008248BA">
      <w:pPr>
        <w:pStyle w:val="affc"/>
        <w:rPr>
          <w:rStyle w:val="af0"/>
        </w:rPr>
      </w:pPr>
      <w:hyperlink w:anchor="_Toc481054545" w:history="1">
        <w:r w:rsidR="008248BA" w:rsidRPr="00F27875">
          <w:rPr>
            <w:rStyle w:val="af0"/>
          </w:rPr>
          <w:t>3.3</w:t>
        </w:r>
        <w:r w:rsidR="008248BA" w:rsidRPr="008248BA">
          <w:rPr>
            <w:rStyle w:val="af0"/>
          </w:rPr>
          <w:tab/>
        </w:r>
        <w:r w:rsidR="008248BA" w:rsidRPr="00F27875">
          <w:rPr>
            <w:rStyle w:val="af0"/>
          </w:rPr>
          <w:t>姿态解算算法</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45 \h </w:instrText>
        </w:r>
        <w:r w:rsidR="008248BA" w:rsidRPr="008248BA">
          <w:rPr>
            <w:rStyle w:val="af0"/>
            <w:webHidden/>
          </w:rPr>
        </w:r>
        <w:r w:rsidR="008248BA" w:rsidRPr="008248BA">
          <w:rPr>
            <w:rStyle w:val="af0"/>
            <w:webHidden/>
          </w:rPr>
          <w:fldChar w:fldCharType="separate"/>
        </w:r>
        <w:r w:rsidR="008248BA" w:rsidRPr="008248BA">
          <w:rPr>
            <w:rStyle w:val="af0"/>
            <w:webHidden/>
          </w:rPr>
          <w:t>9</w:t>
        </w:r>
        <w:r w:rsidR="008248BA" w:rsidRPr="008248BA">
          <w:rPr>
            <w:rStyle w:val="af0"/>
            <w:webHidden/>
          </w:rPr>
          <w:fldChar w:fldCharType="end"/>
        </w:r>
      </w:hyperlink>
    </w:p>
    <w:p w14:paraId="49F99FF5" w14:textId="79B5840D" w:rsidR="008248BA" w:rsidRDefault="00DB345F" w:rsidP="008248BA">
      <w:pPr>
        <w:pStyle w:val="affa"/>
        <w:rPr>
          <w:rFonts w:asciiTheme="minorHAnsi" w:eastAsiaTheme="minorEastAsia" w:hAnsiTheme="minorHAnsi" w:cstheme="minorBidi"/>
          <w:kern w:val="2"/>
          <w:sz w:val="21"/>
          <w:szCs w:val="22"/>
        </w:rPr>
      </w:pPr>
      <w:hyperlink w:anchor="_Toc481054546" w:history="1">
        <w:r w:rsidR="008248BA" w:rsidRPr="00F27875">
          <w:rPr>
            <w:rStyle w:val="af0"/>
          </w:rPr>
          <w:t>第</w:t>
        </w:r>
        <w:r w:rsidR="008248BA" w:rsidRPr="00F27875">
          <w:rPr>
            <w:rStyle w:val="af0"/>
          </w:rPr>
          <w:t>4</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Pr>
          <w:t>系统姿态控制</w:t>
        </w:r>
        <w:r w:rsidR="008248BA">
          <w:rPr>
            <w:webHidden/>
          </w:rPr>
          <w:tab/>
        </w:r>
        <w:r w:rsidR="008248BA">
          <w:rPr>
            <w:webHidden/>
          </w:rPr>
          <w:fldChar w:fldCharType="begin"/>
        </w:r>
        <w:r w:rsidR="008248BA">
          <w:rPr>
            <w:webHidden/>
          </w:rPr>
          <w:instrText xml:space="preserve"> PAGEREF _Toc481054546 \h </w:instrText>
        </w:r>
        <w:r w:rsidR="008248BA">
          <w:rPr>
            <w:webHidden/>
          </w:rPr>
        </w:r>
        <w:r w:rsidR="008248BA">
          <w:rPr>
            <w:webHidden/>
          </w:rPr>
          <w:fldChar w:fldCharType="separate"/>
        </w:r>
        <w:r w:rsidR="008248BA">
          <w:rPr>
            <w:webHidden/>
          </w:rPr>
          <w:t>12</w:t>
        </w:r>
        <w:r w:rsidR="008248BA">
          <w:rPr>
            <w:webHidden/>
          </w:rPr>
          <w:fldChar w:fldCharType="end"/>
        </w:r>
      </w:hyperlink>
    </w:p>
    <w:p w14:paraId="087A62D5" w14:textId="6AC4E947" w:rsidR="008248BA" w:rsidRPr="008248BA" w:rsidRDefault="00DB345F" w:rsidP="008248BA">
      <w:pPr>
        <w:pStyle w:val="affc"/>
        <w:rPr>
          <w:rStyle w:val="af0"/>
        </w:rPr>
      </w:pPr>
      <w:hyperlink w:anchor="_Toc481054547" w:history="1">
        <w:r w:rsidR="008248BA" w:rsidRPr="00F27875">
          <w:rPr>
            <w:rStyle w:val="af0"/>
          </w:rPr>
          <w:t>4.1</w:t>
        </w:r>
        <w:r w:rsidR="008248BA" w:rsidRPr="008248BA">
          <w:rPr>
            <w:rStyle w:val="af0"/>
          </w:rPr>
          <w:tab/>
        </w:r>
        <w:r w:rsidR="008248BA" w:rsidRPr="00F27875">
          <w:rPr>
            <w:rStyle w:val="af0"/>
          </w:rPr>
          <w:t>PID</w:t>
        </w:r>
        <w:r w:rsidR="008248BA" w:rsidRPr="008248BA">
          <w:rPr>
            <w:rStyle w:val="af0"/>
          </w:rPr>
          <w:t>控制算法</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47 \h </w:instrText>
        </w:r>
        <w:r w:rsidR="008248BA" w:rsidRPr="008248BA">
          <w:rPr>
            <w:rStyle w:val="af0"/>
            <w:webHidden/>
          </w:rPr>
        </w:r>
        <w:r w:rsidR="008248BA" w:rsidRPr="008248BA">
          <w:rPr>
            <w:rStyle w:val="af0"/>
            <w:webHidden/>
          </w:rPr>
          <w:fldChar w:fldCharType="separate"/>
        </w:r>
        <w:r w:rsidR="008248BA" w:rsidRPr="008248BA">
          <w:rPr>
            <w:rStyle w:val="af0"/>
            <w:webHidden/>
          </w:rPr>
          <w:t>12</w:t>
        </w:r>
        <w:r w:rsidR="008248BA" w:rsidRPr="008248BA">
          <w:rPr>
            <w:rStyle w:val="af0"/>
            <w:webHidden/>
          </w:rPr>
          <w:fldChar w:fldCharType="end"/>
        </w:r>
      </w:hyperlink>
    </w:p>
    <w:p w14:paraId="5A2E3D46" w14:textId="2C6949CB" w:rsidR="008248BA" w:rsidRPr="008248BA" w:rsidRDefault="00DB345F" w:rsidP="008248BA">
      <w:pPr>
        <w:pStyle w:val="affc"/>
        <w:rPr>
          <w:rStyle w:val="af0"/>
        </w:rPr>
      </w:pPr>
      <w:hyperlink w:anchor="_Toc481054548" w:history="1">
        <w:r w:rsidR="008248BA" w:rsidRPr="00F27875">
          <w:rPr>
            <w:rStyle w:val="af0"/>
          </w:rPr>
          <w:t>4.2</w:t>
        </w:r>
        <w:r w:rsidR="008248BA" w:rsidRPr="008248BA">
          <w:rPr>
            <w:rStyle w:val="af0"/>
          </w:rPr>
          <w:tab/>
        </w:r>
        <w:r w:rsidR="008248BA" w:rsidRPr="008248BA">
          <w:rPr>
            <w:rStyle w:val="af0"/>
          </w:rPr>
          <w:t>姿态控制</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48 \h </w:instrText>
        </w:r>
        <w:r w:rsidR="008248BA" w:rsidRPr="008248BA">
          <w:rPr>
            <w:rStyle w:val="af0"/>
            <w:webHidden/>
          </w:rPr>
        </w:r>
        <w:r w:rsidR="008248BA" w:rsidRPr="008248BA">
          <w:rPr>
            <w:rStyle w:val="af0"/>
            <w:webHidden/>
          </w:rPr>
          <w:fldChar w:fldCharType="separate"/>
        </w:r>
        <w:r w:rsidR="008248BA" w:rsidRPr="008248BA">
          <w:rPr>
            <w:rStyle w:val="af0"/>
            <w:webHidden/>
          </w:rPr>
          <w:t>13</w:t>
        </w:r>
        <w:r w:rsidR="008248BA" w:rsidRPr="008248BA">
          <w:rPr>
            <w:rStyle w:val="af0"/>
            <w:webHidden/>
          </w:rPr>
          <w:fldChar w:fldCharType="end"/>
        </w:r>
      </w:hyperlink>
    </w:p>
    <w:p w14:paraId="3AF1939A" w14:textId="3136C33E" w:rsidR="008248BA" w:rsidRDefault="00DB345F" w:rsidP="008248BA">
      <w:pPr>
        <w:pStyle w:val="affa"/>
        <w:rPr>
          <w:rFonts w:asciiTheme="minorHAnsi" w:eastAsiaTheme="minorEastAsia" w:hAnsiTheme="minorHAnsi" w:cstheme="minorBidi"/>
          <w:kern w:val="2"/>
          <w:sz w:val="21"/>
          <w:szCs w:val="22"/>
        </w:rPr>
      </w:pPr>
      <w:hyperlink w:anchor="_Toc481054549" w:history="1">
        <w:r w:rsidR="008248BA" w:rsidRPr="00F27875">
          <w:rPr>
            <w:rStyle w:val="af0"/>
          </w:rPr>
          <w:t>第</w:t>
        </w:r>
        <w:r w:rsidR="008248BA" w:rsidRPr="00F27875">
          <w:rPr>
            <w:rStyle w:val="af0"/>
          </w:rPr>
          <w:t>5</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Pr>
          <w:t>三相无刷直流电机控制</w:t>
        </w:r>
        <w:r w:rsidR="008248BA">
          <w:rPr>
            <w:webHidden/>
          </w:rPr>
          <w:tab/>
        </w:r>
        <w:r w:rsidR="008248BA">
          <w:rPr>
            <w:webHidden/>
          </w:rPr>
          <w:fldChar w:fldCharType="begin"/>
        </w:r>
        <w:r w:rsidR="008248BA">
          <w:rPr>
            <w:webHidden/>
          </w:rPr>
          <w:instrText xml:space="preserve"> PAGEREF _Toc481054549 \h </w:instrText>
        </w:r>
        <w:r w:rsidR="008248BA">
          <w:rPr>
            <w:webHidden/>
          </w:rPr>
        </w:r>
        <w:r w:rsidR="008248BA">
          <w:rPr>
            <w:webHidden/>
          </w:rPr>
          <w:fldChar w:fldCharType="separate"/>
        </w:r>
        <w:r w:rsidR="008248BA">
          <w:rPr>
            <w:webHidden/>
          </w:rPr>
          <w:t>15</w:t>
        </w:r>
        <w:r w:rsidR="008248BA">
          <w:rPr>
            <w:webHidden/>
          </w:rPr>
          <w:fldChar w:fldCharType="end"/>
        </w:r>
      </w:hyperlink>
    </w:p>
    <w:p w14:paraId="60B8475F" w14:textId="7EDE85B2" w:rsidR="008248BA" w:rsidRPr="008248BA" w:rsidRDefault="00DB345F" w:rsidP="008248BA">
      <w:pPr>
        <w:pStyle w:val="affc"/>
        <w:rPr>
          <w:rStyle w:val="af0"/>
        </w:rPr>
      </w:pPr>
      <w:hyperlink w:anchor="_Toc481054550" w:history="1">
        <w:r w:rsidR="008248BA" w:rsidRPr="00F27875">
          <w:rPr>
            <w:rStyle w:val="af0"/>
          </w:rPr>
          <w:t>5.1</w:t>
        </w:r>
        <w:r w:rsidR="008248BA" w:rsidRPr="008248BA">
          <w:rPr>
            <w:rStyle w:val="af0"/>
          </w:rPr>
          <w:tab/>
        </w:r>
        <w:r w:rsidR="008248BA" w:rsidRPr="00F27875">
          <w:rPr>
            <w:rStyle w:val="af0"/>
          </w:rPr>
          <w:t>无刷电机工作原理</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50 \h </w:instrText>
        </w:r>
        <w:r w:rsidR="008248BA" w:rsidRPr="008248BA">
          <w:rPr>
            <w:rStyle w:val="af0"/>
            <w:webHidden/>
          </w:rPr>
        </w:r>
        <w:r w:rsidR="008248BA" w:rsidRPr="008248BA">
          <w:rPr>
            <w:rStyle w:val="af0"/>
            <w:webHidden/>
          </w:rPr>
          <w:fldChar w:fldCharType="separate"/>
        </w:r>
        <w:r w:rsidR="008248BA" w:rsidRPr="008248BA">
          <w:rPr>
            <w:rStyle w:val="af0"/>
            <w:webHidden/>
          </w:rPr>
          <w:t>15</w:t>
        </w:r>
        <w:r w:rsidR="008248BA" w:rsidRPr="008248BA">
          <w:rPr>
            <w:rStyle w:val="af0"/>
            <w:webHidden/>
          </w:rPr>
          <w:fldChar w:fldCharType="end"/>
        </w:r>
      </w:hyperlink>
    </w:p>
    <w:p w14:paraId="1896EBD8" w14:textId="081502C9" w:rsidR="008248BA" w:rsidRPr="008248BA" w:rsidRDefault="00DB345F" w:rsidP="008248BA">
      <w:pPr>
        <w:pStyle w:val="affc"/>
        <w:rPr>
          <w:rStyle w:val="af0"/>
        </w:rPr>
      </w:pPr>
      <w:hyperlink w:anchor="_Toc481054551" w:history="1">
        <w:r w:rsidR="008248BA" w:rsidRPr="00F27875">
          <w:rPr>
            <w:rStyle w:val="af0"/>
          </w:rPr>
          <w:t>5.2</w:t>
        </w:r>
        <w:r w:rsidR="008248BA" w:rsidRPr="008248BA">
          <w:rPr>
            <w:rStyle w:val="af0"/>
          </w:rPr>
          <w:tab/>
        </w:r>
        <w:r w:rsidR="008248BA" w:rsidRPr="00F27875">
          <w:rPr>
            <w:rStyle w:val="af0"/>
          </w:rPr>
          <w:t>无刷电机控制方法</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51 \h </w:instrText>
        </w:r>
        <w:r w:rsidR="008248BA" w:rsidRPr="008248BA">
          <w:rPr>
            <w:rStyle w:val="af0"/>
            <w:webHidden/>
          </w:rPr>
        </w:r>
        <w:r w:rsidR="008248BA" w:rsidRPr="008248BA">
          <w:rPr>
            <w:rStyle w:val="af0"/>
            <w:webHidden/>
          </w:rPr>
          <w:fldChar w:fldCharType="separate"/>
        </w:r>
        <w:r w:rsidR="008248BA" w:rsidRPr="008248BA">
          <w:rPr>
            <w:rStyle w:val="af0"/>
            <w:webHidden/>
          </w:rPr>
          <w:t>17</w:t>
        </w:r>
        <w:r w:rsidR="008248BA" w:rsidRPr="008248BA">
          <w:rPr>
            <w:rStyle w:val="af0"/>
            <w:webHidden/>
          </w:rPr>
          <w:fldChar w:fldCharType="end"/>
        </w:r>
      </w:hyperlink>
    </w:p>
    <w:p w14:paraId="70E27942" w14:textId="1C9F7884" w:rsidR="008248BA" w:rsidRDefault="00DB345F" w:rsidP="008248BA">
      <w:pPr>
        <w:pStyle w:val="affa"/>
        <w:rPr>
          <w:rFonts w:asciiTheme="minorHAnsi" w:eastAsiaTheme="minorEastAsia" w:hAnsiTheme="minorHAnsi" w:cstheme="minorBidi"/>
          <w:kern w:val="2"/>
          <w:sz w:val="21"/>
          <w:szCs w:val="22"/>
        </w:rPr>
      </w:pPr>
      <w:hyperlink w:anchor="_Toc481054552" w:history="1">
        <w:r w:rsidR="008248BA" w:rsidRPr="00F27875">
          <w:rPr>
            <w:rStyle w:val="af0"/>
          </w:rPr>
          <w:t>第</w:t>
        </w:r>
        <w:r w:rsidR="008248BA" w:rsidRPr="00F27875">
          <w:rPr>
            <w:rStyle w:val="af0"/>
          </w:rPr>
          <w:t>6</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Fonts w:ascii="宋体" w:hAnsi="宋体"/>
          </w:rPr>
          <w:t>手控输入</w:t>
        </w:r>
        <w:r w:rsidR="008248BA">
          <w:rPr>
            <w:webHidden/>
          </w:rPr>
          <w:tab/>
        </w:r>
        <w:r w:rsidR="008248BA">
          <w:rPr>
            <w:webHidden/>
          </w:rPr>
          <w:fldChar w:fldCharType="begin"/>
        </w:r>
        <w:r w:rsidR="008248BA">
          <w:rPr>
            <w:webHidden/>
          </w:rPr>
          <w:instrText xml:space="preserve"> PAGEREF _Toc481054552 \h </w:instrText>
        </w:r>
        <w:r w:rsidR="008248BA">
          <w:rPr>
            <w:webHidden/>
          </w:rPr>
        </w:r>
        <w:r w:rsidR="008248BA">
          <w:rPr>
            <w:webHidden/>
          </w:rPr>
          <w:fldChar w:fldCharType="separate"/>
        </w:r>
        <w:r w:rsidR="008248BA">
          <w:rPr>
            <w:webHidden/>
          </w:rPr>
          <w:t>19</w:t>
        </w:r>
        <w:r w:rsidR="008248BA">
          <w:rPr>
            <w:webHidden/>
          </w:rPr>
          <w:fldChar w:fldCharType="end"/>
        </w:r>
      </w:hyperlink>
    </w:p>
    <w:p w14:paraId="3B52D73B" w14:textId="02E941E0" w:rsidR="008248BA" w:rsidRPr="008248BA" w:rsidRDefault="00DB345F" w:rsidP="008248BA">
      <w:pPr>
        <w:pStyle w:val="affc"/>
        <w:rPr>
          <w:rStyle w:val="af0"/>
        </w:rPr>
      </w:pPr>
      <w:hyperlink w:anchor="_Toc481054553" w:history="1">
        <w:r w:rsidR="008248BA" w:rsidRPr="00F27875">
          <w:rPr>
            <w:rStyle w:val="af0"/>
          </w:rPr>
          <w:t>6.1</w:t>
        </w:r>
        <w:r w:rsidR="008248BA" w:rsidRPr="008248BA">
          <w:rPr>
            <w:rStyle w:val="af0"/>
          </w:rPr>
          <w:tab/>
        </w:r>
        <w:r w:rsidR="008248BA" w:rsidRPr="00F27875">
          <w:rPr>
            <w:rStyle w:val="af0"/>
          </w:rPr>
          <w:t>双轴按键摇杆模块</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53 \h </w:instrText>
        </w:r>
        <w:r w:rsidR="008248BA" w:rsidRPr="008248BA">
          <w:rPr>
            <w:rStyle w:val="af0"/>
            <w:webHidden/>
          </w:rPr>
        </w:r>
        <w:r w:rsidR="008248BA" w:rsidRPr="008248BA">
          <w:rPr>
            <w:rStyle w:val="af0"/>
            <w:webHidden/>
          </w:rPr>
          <w:fldChar w:fldCharType="separate"/>
        </w:r>
        <w:r w:rsidR="008248BA" w:rsidRPr="008248BA">
          <w:rPr>
            <w:rStyle w:val="af0"/>
            <w:webHidden/>
          </w:rPr>
          <w:t>19</w:t>
        </w:r>
        <w:r w:rsidR="008248BA" w:rsidRPr="008248BA">
          <w:rPr>
            <w:rStyle w:val="af0"/>
            <w:webHidden/>
          </w:rPr>
          <w:fldChar w:fldCharType="end"/>
        </w:r>
      </w:hyperlink>
    </w:p>
    <w:p w14:paraId="7417CED1" w14:textId="48C85F48" w:rsidR="008248BA" w:rsidRPr="008248BA" w:rsidRDefault="00DB345F" w:rsidP="008248BA">
      <w:pPr>
        <w:pStyle w:val="affc"/>
        <w:rPr>
          <w:rStyle w:val="af0"/>
        </w:rPr>
      </w:pPr>
      <w:hyperlink w:anchor="_Toc481054554" w:history="1">
        <w:r w:rsidR="008248BA" w:rsidRPr="00F27875">
          <w:rPr>
            <w:rStyle w:val="af0"/>
          </w:rPr>
          <w:t>6.2</w:t>
        </w:r>
        <w:r w:rsidR="008248BA" w:rsidRPr="008248BA">
          <w:rPr>
            <w:rStyle w:val="af0"/>
          </w:rPr>
          <w:tab/>
        </w:r>
        <w:r w:rsidR="008248BA" w:rsidRPr="00F27875">
          <w:rPr>
            <w:rStyle w:val="af0"/>
          </w:rPr>
          <w:t>基本功能与实现方式</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54 \h </w:instrText>
        </w:r>
        <w:r w:rsidR="008248BA" w:rsidRPr="008248BA">
          <w:rPr>
            <w:rStyle w:val="af0"/>
            <w:webHidden/>
          </w:rPr>
        </w:r>
        <w:r w:rsidR="008248BA" w:rsidRPr="008248BA">
          <w:rPr>
            <w:rStyle w:val="af0"/>
            <w:webHidden/>
          </w:rPr>
          <w:fldChar w:fldCharType="separate"/>
        </w:r>
        <w:r w:rsidR="008248BA" w:rsidRPr="008248BA">
          <w:rPr>
            <w:rStyle w:val="af0"/>
            <w:webHidden/>
          </w:rPr>
          <w:t>19</w:t>
        </w:r>
        <w:r w:rsidR="008248BA" w:rsidRPr="008248BA">
          <w:rPr>
            <w:rStyle w:val="af0"/>
            <w:webHidden/>
          </w:rPr>
          <w:fldChar w:fldCharType="end"/>
        </w:r>
      </w:hyperlink>
    </w:p>
    <w:p w14:paraId="506626B4" w14:textId="335FD6A2" w:rsidR="008248BA" w:rsidRDefault="00DB345F" w:rsidP="008248BA">
      <w:pPr>
        <w:pStyle w:val="affa"/>
        <w:rPr>
          <w:rFonts w:asciiTheme="minorHAnsi" w:eastAsiaTheme="minorEastAsia" w:hAnsiTheme="minorHAnsi" w:cstheme="minorBidi"/>
          <w:kern w:val="2"/>
          <w:sz w:val="21"/>
          <w:szCs w:val="22"/>
        </w:rPr>
      </w:pPr>
      <w:hyperlink w:anchor="_Toc481054555" w:history="1">
        <w:r w:rsidR="008248BA" w:rsidRPr="00F27875">
          <w:rPr>
            <w:rStyle w:val="af0"/>
          </w:rPr>
          <w:t>第</w:t>
        </w:r>
        <w:r w:rsidR="008248BA" w:rsidRPr="00F27875">
          <w:rPr>
            <w:rStyle w:val="af0"/>
          </w:rPr>
          <w:t>7</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Fonts w:ascii="宋体" w:hAnsi="宋体"/>
          </w:rPr>
          <w:t>锂离子电池电压管理</w:t>
        </w:r>
        <w:r w:rsidR="008248BA">
          <w:rPr>
            <w:webHidden/>
          </w:rPr>
          <w:tab/>
        </w:r>
        <w:r w:rsidR="008248BA">
          <w:rPr>
            <w:webHidden/>
          </w:rPr>
          <w:fldChar w:fldCharType="begin"/>
        </w:r>
        <w:r w:rsidR="008248BA">
          <w:rPr>
            <w:webHidden/>
          </w:rPr>
          <w:instrText xml:space="preserve"> PAGEREF _Toc481054555 \h </w:instrText>
        </w:r>
        <w:r w:rsidR="008248BA">
          <w:rPr>
            <w:webHidden/>
          </w:rPr>
        </w:r>
        <w:r w:rsidR="008248BA">
          <w:rPr>
            <w:webHidden/>
          </w:rPr>
          <w:fldChar w:fldCharType="separate"/>
        </w:r>
        <w:r w:rsidR="008248BA">
          <w:rPr>
            <w:webHidden/>
          </w:rPr>
          <w:t>20</w:t>
        </w:r>
        <w:r w:rsidR="008248BA">
          <w:rPr>
            <w:webHidden/>
          </w:rPr>
          <w:fldChar w:fldCharType="end"/>
        </w:r>
      </w:hyperlink>
    </w:p>
    <w:p w14:paraId="79E7AE1D" w14:textId="70AB5BA3" w:rsidR="008248BA" w:rsidRPr="008248BA" w:rsidRDefault="00DB345F" w:rsidP="008248BA">
      <w:pPr>
        <w:pStyle w:val="affc"/>
        <w:rPr>
          <w:rStyle w:val="af0"/>
        </w:rPr>
      </w:pPr>
      <w:hyperlink w:anchor="_Toc481054556" w:history="1">
        <w:r w:rsidR="008248BA" w:rsidRPr="00F27875">
          <w:rPr>
            <w:rStyle w:val="af0"/>
          </w:rPr>
          <w:t>7.1</w:t>
        </w:r>
        <w:r w:rsidR="008248BA" w:rsidRPr="008248BA">
          <w:rPr>
            <w:rStyle w:val="af0"/>
          </w:rPr>
          <w:tab/>
        </w:r>
        <w:r w:rsidR="008248BA" w:rsidRPr="00F27875">
          <w:rPr>
            <w:rStyle w:val="af0"/>
          </w:rPr>
          <w:t>锂离子电池简介</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56 \h </w:instrText>
        </w:r>
        <w:r w:rsidR="008248BA" w:rsidRPr="008248BA">
          <w:rPr>
            <w:rStyle w:val="af0"/>
            <w:webHidden/>
          </w:rPr>
        </w:r>
        <w:r w:rsidR="008248BA" w:rsidRPr="008248BA">
          <w:rPr>
            <w:rStyle w:val="af0"/>
            <w:webHidden/>
          </w:rPr>
          <w:fldChar w:fldCharType="separate"/>
        </w:r>
        <w:r w:rsidR="008248BA" w:rsidRPr="008248BA">
          <w:rPr>
            <w:rStyle w:val="af0"/>
            <w:webHidden/>
          </w:rPr>
          <w:t>20</w:t>
        </w:r>
        <w:r w:rsidR="008248BA" w:rsidRPr="008248BA">
          <w:rPr>
            <w:rStyle w:val="af0"/>
            <w:webHidden/>
          </w:rPr>
          <w:fldChar w:fldCharType="end"/>
        </w:r>
      </w:hyperlink>
    </w:p>
    <w:p w14:paraId="480F8FDC" w14:textId="77E693A5" w:rsidR="008248BA" w:rsidRPr="008248BA" w:rsidRDefault="00DB345F" w:rsidP="008248BA">
      <w:pPr>
        <w:pStyle w:val="affc"/>
        <w:rPr>
          <w:rStyle w:val="af0"/>
        </w:rPr>
      </w:pPr>
      <w:hyperlink w:anchor="_Toc481054557" w:history="1">
        <w:r w:rsidR="008248BA" w:rsidRPr="00F27875">
          <w:rPr>
            <w:rStyle w:val="af0"/>
          </w:rPr>
          <w:t>7.2</w:t>
        </w:r>
        <w:r w:rsidR="008248BA" w:rsidRPr="008248BA">
          <w:rPr>
            <w:rStyle w:val="af0"/>
          </w:rPr>
          <w:tab/>
        </w:r>
        <w:r w:rsidR="008248BA" w:rsidRPr="00F27875">
          <w:rPr>
            <w:rStyle w:val="af0"/>
          </w:rPr>
          <w:t>电池电压采集</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57 \h </w:instrText>
        </w:r>
        <w:r w:rsidR="008248BA" w:rsidRPr="008248BA">
          <w:rPr>
            <w:rStyle w:val="af0"/>
            <w:webHidden/>
          </w:rPr>
        </w:r>
        <w:r w:rsidR="008248BA" w:rsidRPr="008248BA">
          <w:rPr>
            <w:rStyle w:val="af0"/>
            <w:webHidden/>
          </w:rPr>
          <w:fldChar w:fldCharType="separate"/>
        </w:r>
        <w:r w:rsidR="008248BA" w:rsidRPr="008248BA">
          <w:rPr>
            <w:rStyle w:val="af0"/>
            <w:webHidden/>
          </w:rPr>
          <w:t>20</w:t>
        </w:r>
        <w:r w:rsidR="008248BA" w:rsidRPr="008248BA">
          <w:rPr>
            <w:rStyle w:val="af0"/>
            <w:webHidden/>
          </w:rPr>
          <w:fldChar w:fldCharType="end"/>
        </w:r>
      </w:hyperlink>
    </w:p>
    <w:p w14:paraId="180ED88B" w14:textId="10C1EBA8" w:rsidR="008248BA" w:rsidRPr="008248BA" w:rsidRDefault="00DB345F" w:rsidP="008248BA">
      <w:pPr>
        <w:pStyle w:val="affc"/>
        <w:rPr>
          <w:rStyle w:val="af0"/>
        </w:rPr>
      </w:pPr>
      <w:hyperlink w:anchor="_Toc481054558" w:history="1">
        <w:r w:rsidR="008248BA" w:rsidRPr="00F27875">
          <w:rPr>
            <w:rStyle w:val="af0"/>
          </w:rPr>
          <w:t>7.3</w:t>
        </w:r>
        <w:r w:rsidR="008248BA" w:rsidRPr="008248BA">
          <w:rPr>
            <w:rStyle w:val="af0"/>
          </w:rPr>
          <w:tab/>
        </w:r>
        <w:r w:rsidR="008248BA" w:rsidRPr="00F27875">
          <w:rPr>
            <w:rStyle w:val="af0"/>
          </w:rPr>
          <w:t>电池电压管理</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58 \h </w:instrText>
        </w:r>
        <w:r w:rsidR="008248BA" w:rsidRPr="008248BA">
          <w:rPr>
            <w:rStyle w:val="af0"/>
            <w:webHidden/>
          </w:rPr>
        </w:r>
        <w:r w:rsidR="008248BA" w:rsidRPr="008248BA">
          <w:rPr>
            <w:rStyle w:val="af0"/>
            <w:webHidden/>
          </w:rPr>
          <w:fldChar w:fldCharType="separate"/>
        </w:r>
        <w:r w:rsidR="008248BA" w:rsidRPr="008248BA">
          <w:rPr>
            <w:rStyle w:val="af0"/>
            <w:webHidden/>
          </w:rPr>
          <w:t>21</w:t>
        </w:r>
        <w:r w:rsidR="008248BA" w:rsidRPr="008248BA">
          <w:rPr>
            <w:rStyle w:val="af0"/>
            <w:webHidden/>
          </w:rPr>
          <w:fldChar w:fldCharType="end"/>
        </w:r>
      </w:hyperlink>
    </w:p>
    <w:p w14:paraId="0C961C60" w14:textId="4F1715A8" w:rsidR="008248BA" w:rsidRDefault="00DB345F" w:rsidP="008248BA">
      <w:pPr>
        <w:pStyle w:val="affa"/>
        <w:rPr>
          <w:rFonts w:asciiTheme="minorHAnsi" w:eastAsiaTheme="minorEastAsia" w:hAnsiTheme="minorHAnsi" w:cstheme="minorBidi"/>
          <w:kern w:val="2"/>
          <w:sz w:val="21"/>
          <w:szCs w:val="22"/>
        </w:rPr>
      </w:pPr>
      <w:hyperlink w:anchor="_Toc481054559" w:history="1">
        <w:r w:rsidR="008248BA" w:rsidRPr="00F27875">
          <w:rPr>
            <w:rStyle w:val="af0"/>
          </w:rPr>
          <w:t>第</w:t>
        </w:r>
        <w:r w:rsidR="008248BA" w:rsidRPr="00F27875">
          <w:rPr>
            <w:rStyle w:val="af0"/>
          </w:rPr>
          <w:t>8</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Fonts w:ascii="宋体" w:hAnsi="宋体"/>
          </w:rPr>
          <w:t>云台结构设计</w:t>
        </w:r>
        <w:r w:rsidR="008248BA">
          <w:rPr>
            <w:webHidden/>
          </w:rPr>
          <w:tab/>
        </w:r>
        <w:r w:rsidR="008248BA">
          <w:rPr>
            <w:webHidden/>
          </w:rPr>
          <w:fldChar w:fldCharType="begin"/>
        </w:r>
        <w:r w:rsidR="008248BA">
          <w:rPr>
            <w:webHidden/>
          </w:rPr>
          <w:instrText xml:space="preserve"> PAGEREF _Toc481054559 \h </w:instrText>
        </w:r>
        <w:r w:rsidR="008248BA">
          <w:rPr>
            <w:webHidden/>
          </w:rPr>
        </w:r>
        <w:r w:rsidR="008248BA">
          <w:rPr>
            <w:webHidden/>
          </w:rPr>
          <w:fldChar w:fldCharType="separate"/>
        </w:r>
        <w:r w:rsidR="008248BA">
          <w:rPr>
            <w:webHidden/>
          </w:rPr>
          <w:t>23</w:t>
        </w:r>
        <w:r w:rsidR="008248BA">
          <w:rPr>
            <w:webHidden/>
          </w:rPr>
          <w:fldChar w:fldCharType="end"/>
        </w:r>
      </w:hyperlink>
    </w:p>
    <w:p w14:paraId="75CB341D" w14:textId="4C815E49" w:rsidR="008248BA" w:rsidRPr="008248BA" w:rsidRDefault="00DB345F" w:rsidP="008248BA">
      <w:pPr>
        <w:pStyle w:val="affc"/>
        <w:rPr>
          <w:rStyle w:val="af0"/>
        </w:rPr>
      </w:pPr>
      <w:hyperlink w:anchor="_Toc481054560" w:history="1">
        <w:r w:rsidR="008248BA" w:rsidRPr="00F27875">
          <w:rPr>
            <w:rStyle w:val="af0"/>
          </w:rPr>
          <w:t>8.1</w:t>
        </w:r>
        <w:r w:rsidR="008248BA" w:rsidRPr="008248BA">
          <w:rPr>
            <w:rStyle w:val="af0"/>
          </w:rPr>
          <w:tab/>
        </w:r>
        <w:r w:rsidR="008248BA" w:rsidRPr="00F27875">
          <w:rPr>
            <w:rStyle w:val="af0"/>
          </w:rPr>
          <w:t>SolidWorks</w:t>
        </w:r>
        <w:r w:rsidR="008248BA" w:rsidRPr="00F27875">
          <w:rPr>
            <w:rStyle w:val="af0"/>
          </w:rPr>
          <w:t>简介</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60 \h </w:instrText>
        </w:r>
        <w:r w:rsidR="008248BA" w:rsidRPr="008248BA">
          <w:rPr>
            <w:rStyle w:val="af0"/>
            <w:webHidden/>
          </w:rPr>
        </w:r>
        <w:r w:rsidR="008248BA" w:rsidRPr="008248BA">
          <w:rPr>
            <w:rStyle w:val="af0"/>
            <w:webHidden/>
          </w:rPr>
          <w:fldChar w:fldCharType="separate"/>
        </w:r>
        <w:r w:rsidR="008248BA" w:rsidRPr="008248BA">
          <w:rPr>
            <w:rStyle w:val="af0"/>
            <w:webHidden/>
          </w:rPr>
          <w:t>23</w:t>
        </w:r>
        <w:r w:rsidR="008248BA" w:rsidRPr="008248BA">
          <w:rPr>
            <w:rStyle w:val="af0"/>
            <w:webHidden/>
          </w:rPr>
          <w:fldChar w:fldCharType="end"/>
        </w:r>
      </w:hyperlink>
    </w:p>
    <w:p w14:paraId="0F9B20F1" w14:textId="5A41765D" w:rsidR="008248BA" w:rsidRPr="008248BA" w:rsidRDefault="00DB345F" w:rsidP="008248BA">
      <w:pPr>
        <w:pStyle w:val="affc"/>
        <w:rPr>
          <w:rStyle w:val="af0"/>
        </w:rPr>
      </w:pPr>
      <w:hyperlink w:anchor="_Toc481054561" w:history="1">
        <w:r w:rsidR="008248BA" w:rsidRPr="00F27875">
          <w:rPr>
            <w:rStyle w:val="af0"/>
          </w:rPr>
          <w:t>8.2</w:t>
        </w:r>
        <w:r w:rsidR="008248BA" w:rsidRPr="008248BA">
          <w:rPr>
            <w:rStyle w:val="af0"/>
          </w:rPr>
          <w:tab/>
        </w:r>
        <w:r w:rsidR="008248BA" w:rsidRPr="00F27875">
          <w:rPr>
            <w:rStyle w:val="af0"/>
          </w:rPr>
          <w:t>3D</w:t>
        </w:r>
        <w:r w:rsidR="008248BA" w:rsidRPr="00F27875">
          <w:rPr>
            <w:rStyle w:val="af0"/>
          </w:rPr>
          <w:t>打印技术</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61 \h </w:instrText>
        </w:r>
        <w:r w:rsidR="008248BA" w:rsidRPr="008248BA">
          <w:rPr>
            <w:rStyle w:val="af0"/>
            <w:webHidden/>
          </w:rPr>
        </w:r>
        <w:r w:rsidR="008248BA" w:rsidRPr="008248BA">
          <w:rPr>
            <w:rStyle w:val="af0"/>
            <w:webHidden/>
          </w:rPr>
          <w:fldChar w:fldCharType="separate"/>
        </w:r>
        <w:r w:rsidR="008248BA" w:rsidRPr="008248BA">
          <w:rPr>
            <w:rStyle w:val="af0"/>
            <w:webHidden/>
          </w:rPr>
          <w:t>23</w:t>
        </w:r>
        <w:r w:rsidR="008248BA" w:rsidRPr="008248BA">
          <w:rPr>
            <w:rStyle w:val="af0"/>
            <w:webHidden/>
          </w:rPr>
          <w:fldChar w:fldCharType="end"/>
        </w:r>
      </w:hyperlink>
    </w:p>
    <w:p w14:paraId="4D4B8050" w14:textId="173003B3" w:rsidR="008248BA" w:rsidRPr="008248BA" w:rsidRDefault="00DB345F" w:rsidP="008248BA">
      <w:pPr>
        <w:pStyle w:val="affc"/>
        <w:rPr>
          <w:rStyle w:val="af0"/>
        </w:rPr>
      </w:pPr>
      <w:hyperlink w:anchor="_Toc481054562" w:history="1">
        <w:r w:rsidR="008248BA" w:rsidRPr="00F27875">
          <w:rPr>
            <w:rStyle w:val="af0"/>
          </w:rPr>
          <w:t>8.3</w:t>
        </w:r>
        <w:r w:rsidR="008248BA" w:rsidRPr="008248BA">
          <w:rPr>
            <w:rStyle w:val="af0"/>
          </w:rPr>
          <w:tab/>
        </w:r>
        <w:r w:rsidR="008248BA" w:rsidRPr="00F27875">
          <w:rPr>
            <w:rStyle w:val="af0"/>
          </w:rPr>
          <w:t>结构设计与安装</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62 \h </w:instrText>
        </w:r>
        <w:r w:rsidR="008248BA" w:rsidRPr="008248BA">
          <w:rPr>
            <w:rStyle w:val="af0"/>
            <w:webHidden/>
          </w:rPr>
        </w:r>
        <w:r w:rsidR="008248BA" w:rsidRPr="008248BA">
          <w:rPr>
            <w:rStyle w:val="af0"/>
            <w:webHidden/>
          </w:rPr>
          <w:fldChar w:fldCharType="separate"/>
        </w:r>
        <w:r w:rsidR="008248BA" w:rsidRPr="008248BA">
          <w:rPr>
            <w:rStyle w:val="af0"/>
            <w:webHidden/>
          </w:rPr>
          <w:t>24</w:t>
        </w:r>
        <w:r w:rsidR="008248BA" w:rsidRPr="008248BA">
          <w:rPr>
            <w:rStyle w:val="af0"/>
            <w:webHidden/>
          </w:rPr>
          <w:fldChar w:fldCharType="end"/>
        </w:r>
      </w:hyperlink>
    </w:p>
    <w:p w14:paraId="648650D5" w14:textId="129DB415" w:rsidR="008248BA" w:rsidRDefault="00DB345F" w:rsidP="008248BA">
      <w:pPr>
        <w:pStyle w:val="affa"/>
        <w:rPr>
          <w:rFonts w:asciiTheme="minorHAnsi" w:eastAsiaTheme="minorEastAsia" w:hAnsiTheme="minorHAnsi" w:cstheme="minorBidi"/>
          <w:kern w:val="2"/>
          <w:sz w:val="21"/>
          <w:szCs w:val="22"/>
        </w:rPr>
      </w:pPr>
      <w:hyperlink w:anchor="_Toc481054563" w:history="1">
        <w:r w:rsidR="008248BA" w:rsidRPr="00F27875">
          <w:rPr>
            <w:rStyle w:val="af0"/>
          </w:rPr>
          <w:t>第</w:t>
        </w:r>
        <w:r w:rsidR="008248BA" w:rsidRPr="00F27875">
          <w:rPr>
            <w:rStyle w:val="af0"/>
          </w:rPr>
          <w:t>9</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Fonts w:ascii="宋体" w:hAnsi="宋体"/>
          </w:rPr>
          <w:t>系统测试</w:t>
        </w:r>
        <w:r w:rsidR="008248BA">
          <w:rPr>
            <w:webHidden/>
          </w:rPr>
          <w:tab/>
        </w:r>
        <w:r w:rsidR="008248BA">
          <w:rPr>
            <w:webHidden/>
          </w:rPr>
          <w:fldChar w:fldCharType="begin"/>
        </w:r>
        <w:r w:rsidR="008248BA">
          <w:rPr>
            <w:webHidden/>
          </w:rPr>
          <w:instrText xml:space="preserve"> PAGEREF _Toc481054563 \h </w:instrText>
        </w:r>
        <w:r w:rsidR="008248BA">
          <w:rPr>
            <w:webHidden/>
          </w:rPr>
        </w:r>
        <w:r w:rsidR="008248BA">
          <w:rPr>
            <w:webHidden/>
          </w:rPr>
          <w:fldChar w:fldCharType="separate"/>
        </w:r>
        <w:r w:rsidR="008248BA">
          <w:rPr>
            <w:webHidden/>
          </w:rPr>
          <w:t>27</w:t>
        </w:r>
        <w:r w:rsidR="008248BA">
          <w:rPr>
            <w:webHidden/>
          </w:rPr>
          <w:fldChar w:fldCharType="end"/>
        </w:r>
      </w:hyperlink>
    </w:p>
    <w:p w14:paraId="0FD7D812" w14:textId="1EFDE2DD" w:rsidR="008248BA" w:rsidRPr="008248BA" w:rsidRDefault="00DB345F" w:rsidP="008248BA">
      <w:pPr>
        <w:pStyle w:val="affc"/>
        <w:rPr>
          <w:rStyle w:val="af0"/>
        </w:rPr>
      </w:pPr>
      <w:hyperlink w:anchor="_Toc481054564" w:history="1">
        <w:r w:rsidR="008248BA" w:rsidRPr="00F27875">
          <w:rPr>
            <w:rStyle w:val="af0"/>
          </w:rPr>
          <w:t>9.1</w:t>
        </w:r>
        <w:r w:rsidR="008248BA" w:rsidRPr="008248BA">
          <w:rPr>
            <w:rStyle w:val="af0"/>
          </w:rPr>
          <w:tab/>
        </w:r>
        <w:r w:rsidR="008248BA" w:rsidRPr="00F27875">
          <w:rPr>
            <w:rStyle w:val="af0"/>
          </w:rPr>
          <w:t>俯仰角和滚转角</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64 \h </w:instrText>
        </w:r>
        <w:r w:rsidR="008248BA" w:rsidRPr="008248BA">
          <w:rPr>
            <w:rStyle w:val="af0"/>
            <w:webHidden/>
          </w:rPr>
        </w:r>
        <w:r w:rsidR="008248BA" w:rsidRPr="008248BA">
          <w:rPr>
            <w:rStyle w:val="af0"/>
            <w:webHidden/>
          </w:rPr>
          <w:fldChar w:fldCharType="separate"/>
        </w:r>
        <w:r w:rsidR="008248BA" w:rsidRPr="008248BA">
          <w:rPr>
            <w:rStyle w:val="af0"/>
            <w:webHidden/>
          </w:rPr>
          <w:t>27</w:t>
        </w:r>
        <w:r w:rsidR="008248BA" w:rsidRPr="008248BA">
          <w:rPr>
            <w:rStyle w:val="af0"/>
            <w:webHidden/>
          </w:rPr>
          <w:fldChar w:fldCharType="end"/>
        </w:r>
      </w:hyperlink>
    </w:p>
    <w:p w14:paraId="6688D219" w14:textId="74292238" w:rsidR="008248BA" w:rsidRPr="008248BA" w:rsidRDefault="00DB345F" w:rsidP="008248BA">
      <w:pPr>
        <w:pStyle w:val="affc"/>
        <w:rPr>
          <w:rStyle w:val="af0"/>
        </w:rPr>
      </w:pPr>
      <w:hyperlink w:anchor="_Toc481054565" w:history="1">
        <w:r w:rsidR="008248BA" w:rsidRPr="00F27875">
          <w:rPr>
            <w:rStyle w:val="af0"/>
          </w:rPr>
          <w:t>9.2</w:t>
        </w:r>
        <w:r w:rsidR="008248BA" w:rsidRPr="008248BA">
          <w:rPr>
            <w:rStyle w:val="af0"/>
          </w:rPr>
          <w:tab/>
        </w:r>
        <w:r w:rsidR="008248BA" w:rsidRPr="00F27875">
          <w:rPr>
            <w:rStyle w:val="af0"/>
          </w:rPr>
          <w:t>Z</w:t>
        </w:r>
        <w:r w:rsidR="008248BA" w:rsidRPr="00F27875">
          <w:rPr>
            <w:rStyle w:val="af0"/>
          </w:rPr>
          <w:t>轴角速度</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65 \h </w:instrText>
        </w:r>
        <w:r w:rsidR="008248BA" w:rsidRPr="008248BA">
          <w:rPr>
            <w:rStyle w:val="af0"/>
            <w:webHidden/>
          </w:rPr>
        </w:r>
        <w:r w:rsidR="008248BA" w:rsidRPr="008248BA">
          <w:rPr>
            <w:rStyle w:val="af0"/>
            <w:webHidden/>
          </w:rPr>
          <w:fldChar w:fldCharType="separate"/>
        </w:r>
        <w:r w:rsidR="008248BA" w:rsidRPr="008248BA">
          <w:rPr>
            <w:rStyle w:val="af0"/>
            <w:webHidden/>
          </w:rPr>
          <w:t>28</w:t>
        </w:r>
        <w:r w:rsidR="008248BA" w:rsidRPr="008248BA">
          <w:rPr>
            <w:rStyle w:val="af0"/>
            <w:webHidden/>
          </w:rPr>
          <w:fldChar w:fldCharType="end"/>
        </w:r>
      </w:hyperlink>
    </w:p>
    <w:p w14:paraId="29F105B0" w14:textId="4A87EFA5" w:rsidR="008248BA" w:rsidRPr="008248BA" w:rsidRDefault="00DB345F" w:rsidP="008248BA">
      <w:pPr>
        <w:pStyle w:val="affc"/>
        <w:rPr>
          <w:rStyle w:val="af0"/>
        </w:rPr>
      </w:pPr>
      <w:hyperlink w:anchor="_Toc481054566" w:history="1">
        <w:r w:rsidR="008248BA" w:rsidRPr="00F27875">
          <w:rPr>
            <w:rStyle w:val="af0"/>
          </w:rPr>
          <w:t>9.3</w:t>
        </w:r>
        <w:r w:rsidR="008248BA" w:rsidRPr="008248BA">
          <w:rPr>
            <w:rStyle w:val="af0"/>
          </w:rPr>
          <w:tab/>
        </w:r>
        <w:r w:rsidR="008248BA" w:rsidRPr="00F27875">
          <w:rPr>
            <w:rStyle w:val="af0"/>
          </w:rPr>
          <w:t>无刷电机</w:t>
        </w:r>
        <w:r w:rsidR="008248BA" w:rsidRPr="00F27875">
          <w:rPr>
            <w:rStyle w:val="af0"/>
          </w:rPr>
          <w:t>SPWM</w:t>
        </w:r>
        <w:r w:rsidR="008248BA" w:rsidRPr="00F27875">
          <w:rPr>
            <w:rStyle w:val="af0"/>
          </w:rPr>
          <w:t>波</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66 \h </w:instrText>
        </w:r>
        <w:r w:rsidR="008248BA" w:rsidRPr="008248BA">
          <w:rPr>
            <w:rStyle w:val="af0"/>
            <w:webHidden/>
          </w:rPr>
        </w:r>
        <w:r w:rsidR="008248BA" w:rsidRPr="008248BA">
          <w:rPr>
            <w:rStyle w:val="af0"/>
            <w:webHidden/>
          </w:rPr>
          <w:fldChar w:fldCharType="separate"/>
        </w:r>
        <w:r w:rsidR="008248BA" w:rsidRPr="008248BA">
          <w:rPr>
            <w:rStyle w:val="af0"/>
            <w:webHidden/>
          </w:rPr>
          <w:t>29</w:t>
        </w:r>
        <w:r w:rsidR="008248BA" w:rsidRPr="008248BA">
          <w:rPr>
            <w:rStyle w:val="af0"/>
            <w:webHidden/>
          </w:rPr>
          <w:fldChar w:fldCharType="end"/>
        </w:r>
      </w:hyperlink>
    </w:p>
    <w:p w14:paraId="1E740D67" w14:textId="0EBB5242" w:rsidR="008248BA" w:rsidRPr="008248BA" w:rsidRDefault="00DB345F" w:rsidP="008248BA">
      <w:pPr>
        <w:pStyle w:val="affc"/>
        <w:rPr>
          <w:rStyle w:val="af0"/>
        </w:rPr>
      </w:pPr>
      <w:hyperlink w:anchor="_Toc481054567" w:history="1">
        <w:r w:rsidR="008248BA" w:rsidRPr="00F27875">
          <w:rPr>
            <w:rStyle w:val="af0"/>
          </w:rPr>
          <w:t>9.4</w:t>
        </w:r>
        <w:r w:rsidR="008248BA" w:rsidRPr="008248BA">
          <w:rPr>
            <w:rStyle w:val="af0"/>
          </w:rPr>
          <w:tab/>
        </w:r>
        <w:r w:rsidR="008248BA" w:rsidRPr="00F27875">
          <w:rPr>
            <w:rStyle w:val="af0"/>
          </w:rPr>
          <w:t>锂离子电池电压</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67 \h </w:instrText>
        </w:r>
        <w:r w:rsidR="008248BA" w:rsidRPr="008248BA">
          <w:rPr>
            <w:rStyle w:val="af0"/>
            <w:webHidden/>
          </w:rPr>
        </w:r>
        <w:r w:rsidR="008248BA" w:rsidRPr="008248BA">
          <w:rPr>
            <w:rStyle w:val="af0"/>
            <w:webHidden/>
          </w:rPr>
          <w:fldChar w:fldCharType="separate"/>
        </w:r>
        <w:r w:rsidR="008248BA" w:rsidRPr="008248BA">
          <w:rPr>
            <w:rStyle w:val="af0"/>
            <w:webHidden/>
          </w:rPr>
          <w:t>30</w:t>
        </w:r>
        <w:r w:rsidR="008248BA" w:rsidRPr="008248BA">
          <w:rPr>
            <w:rStyle w:val="af0"/>
            <w:webHidden/>
          </w:rPr>
          <w:fldChar w:fldCharType="end"/>
        </w:r>
      </w:hyperlink>
    </w:p>
    <w:p w14:paraId="6532E170" w14:textId="15E5C07C" w:rsidR="008248BA" w:rsidRDefault="00DB345F" w:rsidP="008248BA">
      <w:pPr>
        <w:pStyle w:val="affa"/>
        <w:rPr>
          <w:rFonts w:asciiTheme="minorHAnsi" w:eastAsiaTheme="minorEastAsia" w:hAnsiTheme="minorHAnsi" w:cstheme="minorBidi"/>
          <w:kern w:val="2"/>
          <w:sz w:val="21"/>
          <w:szCs w:val="22"/>
        </w:rPr>
      </w:pPr>
      <w:hyperlink w:anchor="_Toc481054568" w:history="1">
        <w:r w:rsidR="008248BA" w:rsidRPr="00F27875">
          <w:rPr>
            <w:rStyle w:val="af0"/>
          </w:rPr>
          <w:t>第</w:t>
        </w:r>
        <w:r w:rsidR="008248BA" w:rsidRPr="00F27875">
          <w:rPr>
            <w:rStyle w:val="af0"/>
          </w:rPr>
          <w:t>10</w:t>
        </w:r>
        <w:r w:rsidR="008248BA" w:rsidRPr="00F27875">
          <w:rPr>
            <w:rStyle w:val="af0"/>
          </w:rPr>
          <w:t>章</w:t>
        </w:r>
        <w:r w:rsidR="008248BA">
          <w:rPr>
            <w:rFonts w:asciiTheme="minorHAnsi" w:eastAsiaTheme="minorEastAsia" w:hAnsiTheme="minorHAnsi" w:cstheme="minorBidi"/>
            <w:kern w:val="2"/>
            <w:sz w:val="21"/>
            <w:szCs w:val="22"/>
          </w:rPr>
          <w:tab/>
        </w:r>
        <w:r w:rsidR="008248BA" w:rsidRPr="00F27875">
          <w:rPr>
            <w:rStyle w:val="af0"/>
            <w:rFonts w:ascii="宋体" w:hAnsi="宋体"/>
          </w:rPr>
          <w:t>总结与展望</w:t>
        </w:r>
        <w:r w:rsidR="008248BA">
          <w:rPr>
            <w:webHidden/>
          </w:rPr>
          <w:tab/>
        </w:r>
        <w:r w:rsidR="008248BA">
          <w:rPr>
            <w:webHidden/>
          </w:rPr>
          <w:fldChar w:fldCharType="begin"/>
        </w:r>
        <w:r w:rsidR="008248BA">
          <w:rPr>
            <w:webHidden/>
          </w:rPr>
          <w:instrText xml:space="preserve"> PAGEREF _Toc481054568 \h </w:instrText>
        </w:r>
        <w:r w:rsidR="008248BA">
          <w:rPr>
            <w:webHidden/>
          </w:rPr>
        </w:r>
        <w:r w:rsidR="008248BA">
          <w:rPr>
            <w:webHidden/>
          </w:rPr>
          <w:fldChar w:fldCharType="separate"/>
        </w:r>
        <w:r w:rsidR="008248BA">
          <w:rPr>
            <w:webHidden/>
          </w:rPr>
          <w:t>31</w:t>
        </w:r>
        <w:r w:rsidR="008248BA">
          <w:rPr>
            <w:webHidden/>
          </w:rPr>
          <w:fldChar w:fldCharType="end"/>
        </w:r>
      </w:hyperlink>
    </w:p>
    <w:p w14:paraId="6BFF684A" w14:textId="1B796274" w:rsidR="008248BA" w:rsidRPr="008248BA" w:rsidRDefault="00DB345F" w:rsidP="008248BA">
      <w:pPr>
        <w:pStyle w:val="affc"/>
        <w:rPr>
          <w:rStyle w:val="af0"/>
        </w:rPr>
      </w:pPr>
      <w:hyperlink w:anchor="_Toc481054569" w:history="1">
        <w:r w:rsidR="008248BA" w:rsidRPr="00F27875">
          <w:rPr>
            <w:rStyle w:val="af0"/>
          </w:rPr>
          <w:t xml:space="preserve">10.1 </w:t>
        </w:r>
        <w:r w:rsidR="008248BA" w:rsidRPr="00F27875">
          <w:rPr>
            <w:rStyle w:val="af0"/>
          </w:rPr>
          <w:t>全文总结</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69 \h </w:instrText>
        </w:r>
        <w:r w:rsidR="008248BA" w:rsidRPr="008248BA">
          <w:rPr>
            <w:rStyle w:val="af0"/>
            <w:webHidden/>
          </w:rPr>
        </w:r>
        <w:r w:rsidR="008248BA" w:rsidRPr="008248BA">
          <w:rPr>
            <w:rStyle w:val="af0"/>
            <w:webHidden/>
          </w:rPr>
          <w:fldChar w:fldCharType="separate"/>
        </w:r>
        <w:r w:rsidR="008248BA" w:rsidRPr="008248BA">
          <w:rPr>
            <w:rStyle w:val="af0"/>
            <w:webHidden/>
          </w:rPr>
          <w:t>31</w:t>
        </w:r>
        <w:r w:rsidR="008248BA" w:rsidRPr="008248BA">
          <w:rPr>
            <w:rStyle w:val="af0"/>
            <w:webHidden/>
          </w:rPr>
          <w:fldChar w:fldCharType="end"/>
        </w:r>
      </w:hyperlink>
    </w:p>
    <w:p w14:paraId="4050E096" w14:textId="6DEFEF6D" w:rsidR="008248BA" w:rsidRPr="008248BA" w:rsidRDefault="00DB345F" w:rsidP="008248BA">
      <w:pPr>
        <w:pStyle w:val="affc"/>
        <w:rPr>
          <w:rStyle w:val="af0"/>
        </w:rPr>
      </w:pPr>
      <w:hyperlink w:anchor="_Toc481054570" w:history="1">
        <w:r w:rsidR="008248BA" w:rsidRPr="00F27875">
          <w:rPr>
            <w:rStyle w:val="af0"/>
          </w:rPr>
          <w:t xml:space="preserve">10.2 </w:t>
        </w:r>
        <w:r w:rsidR="008248BA" w:rsidRPr="00F27875">
          <w:rPr>
            <w:rStyle w:val="af0"/>
          </w:rPr>
          <w:t>课题展望</w:t>
        </w:r>
        <w:r w:rsidR="008248BA" w:rsidRPr="008248BA">
          <w:rPr>
            <w:rStyle w:val="af0"/>
            <w:webHidden/>
          </w:rPr>
          <w:tab/>
        </w:r>
        <w:r w:rsidR="008248BA" w:rsidRPr="008248BA">
          <w:rPr>
            <w:rStyle w:val="af0"/>
            <w:webHidden/>
          </w:rPr>
          <w:fldChar w:fldCharType="begin"/>
        </w:r>
        <w:r w:rsidR="008248BA" w:rsidRPr="008248BA">
          <w:rPr>
            <w:rStyle w:val="af0"/>
            <w:webHidden/>
          </w:rPr>
          <w:instrText xml:space="preserve"> PAGEREF _Toc481054570 \h </w:instrText>
        </w:r>
        <w:r w:rsidR="008248BA" w:rsidRPr="008248BA">
          <w:rPr>
            <w:rStyle w:val="af0"/>
            <w:webHidden/>
          </w:rPr>
        </w:r>
        <w:r w:rsidR="008248BA" w:rsidRPr="008248BA">
          <w:rPr>
            <w:rStyle w:val="af0"/>
            <w:webHidden/>
          </w:rPr>
          <w:fldChar w:fldCharType="separate"/>
        </w:r>
        <w:r w:rsidR="008248BA" w:rsidRPr="008248BA">
          <w:rPr>
            <w:rStyle w:val="af0"/>
            <w:webHidden/>
          </w:rPr>
          <w:t>31</w:t>
        </w:r>
        <w:r w:rsidR="008248BA" w:rsidRPr="008248BA">
          <w:rPr>
            <w:rStyle w:val="af0"/>
            <w:webHidden/>
          </w:rPr>
          <w:fldChar w:fldCharType="end"/>
        </w:r>
      </w:hyperlink>
    </w:p>
    <w:p w14:paraId="6C8ECD5D" w14:textId="20D3C602" w:rsidR="00B32045" w:rsidRDefault="00B32045">
      <w:pPr>
        <w:rPr>
          <w:rFonts w:ascii="Times New Roman" w:hAnsi="Times New Roman"/>
        </w:rPr>
        <w:sectPr w:rsidR="00B32045">
          <w:footerReference w:type="default" r:id="rId11"/>
          <w:footerReference w:type="first" r:id="rId12"/>
          <w:pgSz w:w="11906" w:h="16838"/>
          <w:pgMar w:top="1440" w:right="1800" w:bottom="1440" w:left="1800" w:header="851" w:footer="992" w:gutter="0"/>
          <w:cols w:space="720"/>
          <w:titlePg/>
          <w:docGrid w:type="lines" w:linePitch="312"/>
        </w:sectPr>
      </w:pPr>
      <w:r>
        <w:rPr>
          <w:rFonts w:ascii="Times New Roman" w:hAnsi="Times New Roman"/>
        </w:rPr>
        <w:fldChar w:fldCharType="end"/>
      </w:r>
    </w:p>
    <w:p w14:paraId="3D694C71" w14:textId="77777777" w:rsidR="00B32045" w:rsidRDefault="00ED231D" w:rsidP="005C4A60">
      <w:pPr>
        <w:pStyle w:val="1"/>
        <w:numPr>
          <w:ilvl w:val="0"/>
          <w:numId w:val="5"/>
        </w:numPr>
        <w:spacing w:beforeLines="50" w:before="156" w:afterLines="150" w:after="468" w:line="400" w:lineRule="exact"/>
        <w:jc w:val="center"/>
        <w:rPr>
          <w:rFonts w:ascii="Times New Roman" w:hAnsi="Times New Roman"/>
          <w:sz w:val="36"/>
          <w:szCs w:val="36"/>
          <w:lang w:val="en-US" w:eastAsia="zh-CN"/>
        </w:rPr>
      </w:pPr>
      <w:bookmarkStart w:id="1" w:name="_Toc481054536"/>
      <w:r>
        <w:rPr>
          <w:rFonts w:ascii="Times New Roman" w:hAnsi="Times New Roman" w:hint="eastAsia"/>
          <w:sz w:val="36"/>
          <w:szCs w:val="36"/>
          <w:lang w:val="en-US" w:eastAsia="zh-CN"/>
        </w:rPr>
        <w:lastRenderedPageBreak/>
        <w:t>绪论</w:t>
      </w:r>
      <w:bookmarkEnd w:id="1"/>
    </w:p>
    <w:p w14:paraId="0BA65502" w14:textId="77777777" w:rsidR="00DF61F5" w:rsidRPr="005C6081" w:rsidRDefault="007660D4" w:rsidP="00344557">
      <w:pPr>
        <w:pStyle w:val="2"/>
        <w:numPr>
          <w:ilvl w:val="0"/>
          <w:numId w:val="7"/>
        </w:numPr>
        <w:spacing w:beforeLines="50" w:before="156" w:afterLines="50" w:after="156" w:line="400" w:lineRule="exact"/>
        <w:ind w:left="0" w:firstLine="0"/>
        <w:rPr>
          <w:rStyle w:val="af2"/>
          <w:rFonts w:ascii="Times New Roman" w:hAnsi="Times New Roman"/>
          <w:b/>
          <w:sz w:val="24"/>
          <w:szCs w:val="24"/>
        </w:rPr>
      </w:pPr>
      <w:bookmarkStart w:id="2" w:name="_Toc481054537"/>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2"/>
    </w:p>
    <w:p w14:paraId="0717EBEC" w14:textId="2120A5BB"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AgAIR2nlgzepFO8FP/WQFgp2M2Uvt8334UeHZ6PAAvAFQAaQB0AGwA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</w:fldData>
        </w:fldChar>
      </w:r>
      <w:r w:rsidR="003F2279" w:rsidRPr="008D3AAF">
        <w:instrText>ADDIN CNKISM.Ref.{A87D20ABDDE74b878CAA39258010F13D}</w:instrText>
      </w:r>
      <w:r w:rsidR="003F2279" w:rsidRPr="008D3AAF">
        <w:fldChar w:fldCharType="separate"/>
      </w:r>
      <w:r w:rsidR="00A21BE2" w:rsidRPr="00A21BE2">
        <w:rPr>
          <w:vertAlign w:val="superscript"/>
        </w:rPr>
        <w:t>[1]</w:t>
      </w:r>
      <w:r w:rsidR="003F2279" w:rsidRPr="008D3AAF">
        <w:fldChar w:fldCharType="end"/>
      </w:r>
      <w:r w:rsidR="005C4A60">
        <w:rPr>
          <w:rFonts w:hint="eastAsia"/>
        </w:rPr>
        <w:t>。</w:t>
      </w:r>
    </w:p>
    <w:p w14:paraId="3BC26712" w14:textId="77777777" w:rsidR="00277906" w:rsidRPr="00277906" w:rsidRDefault="00CE07CD" w:rsidP="009E6EF4">
      <w:pPr>
        <w:pStyle w:val="afb"/>
        <w:ind w:firstLine="480"/>
      </w:pPr>
      <w:r w:rsidRPr="00277906">
        <w:rPr>
          <w:rFonts w:hint="eastAsia"/>
        </w:rPr>
        <w:t>目前市面上的自稳云台产品越来越多，但主要是针对专业用途，如摄像机稳定器、光电吊舱、四轴航拍器等。这些云台有的结构复杂难以便携使用，有的是价格昂贵难以普及应用。业界不乏对自稳云台的研究，但在便携式的小型云台的应用方面较少。这类小型云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减小云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344557">
      <w:pPr>
        <w:pStyle w:val="2"/>
        <w:numPr>
          <w:ilvl w:val="0"/>
          <w:numId w:val="7"/>
        </w:numPr>
        <w:spacing w:beforeLines="50" w:before="156" w:afterLines="50" w:after="156" w:line="400" w:lineRule="exact"/>
        <w:ind w:left="0" w:firstLine="0"/>
        <w:rPr>
          <w:rStyle w:val="af2"/>
          <w:rFonts w:ascii="Times New Roman" w:hAnsi="Times New Roman"/>
          <w:b/>
          <w:sz w:val="24"/>
          <w:szCs w:val="24"/>
        </w:rPr>
      </w:pPr>
      <w:bookmarkStart w:id="3" w:name="_Toc481054538"/>
      <w:r w:rsidRPr="005C6081">
        <w:rPr>
          <w:rStyle w:val="af2"/>
          <w:rFonts w:ascii="Times New Roman" w:hAnsi="Times New Roman" w:hint="eastAsia"/>
          <w:b/>
          <w:sz w:val="24"/>
          <w:szCs w:val="24"/>
        </w:rPr>
        <w:t>相关课题的发展及现状</w:t>
      </w:r>
      <w:bookmarkEnd w:id="3"/>
    </w:p>
    <w:p w14:paraId="5AC763EA" w14:textId="77777777" w:rsidR="003F2279" w:rsidRPr="008D3AAF" w:rsidRDefault="003F2279" w:rsidP="009E6EF4">
      <w:pPr>
        <w:pStyle w:val="afb"/>
        <w:ind w:firstLine="480"/>
      </w:pPr>
      <w:bookmarkStart w:id="4" w:name="_Toc288387841"/>
      <w:bookmarkStart w:id="5" w:name="_Toc290574926"/>
      <w:bookmarkStart w:id="6" w:name="_Toc291526659"/>
      <w:bookmarkStart w:id="7" w:name="_Toc293059378"/>
      <w:r w:rsidRPr="008D3AAF">
        <w:rPr>
          <w:rFonts w:hint="eastAsia"/>
        </w:rPr>
        <w:t>自稳云台的发展从纯机械式云台、半自动化的模拟云台到如今的全自动化数字电控云台，云台的控制系统综合了电机控制技术、传感器检测技术、微机电技术、捷联惯导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77777777"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机载云台系统和航拍相机也备受瞩目。在</w:t>
      </w:r>
      <w:r w:rsidR="00EB045A" w:rsidRPr="00BD600D">
        <w:rPr>
          <w:rFonts w:hint="eastAsia"/>
        </w:rPr>
        <w:t>2015</w:t>
      </w:r>
      <w:r w:rsidR="009007AE">
        <w:t xml:space="preserve"> </w:t>
      </w:r>
      <w:r w:rsidR="00EB045A" w:rsidRPr="00BD600D">
        <w:rPr>
          <w:rFonts w:hint="eastAsia"/>
        </w:rPr>
        <w:t>CES</w:t>
      </w:r>
      <w:r w:rsidR="00EB045A" w:rsidRPr="008D3AAF">
        <w:rPr>
          <w:rFonts w:hint="eastAsia"/>
        </w:rPr>
        <w:t>大展上，大疆首次将专业级航拍体验延伸到地面，正式推出</w:t>
      </w:r>
      <w:r w:rsidR="00E3409B" w:rsidRPr="00E3409B">
        <w:rPr>
          <w:rFonts w:hint="eastAsia"/>
        </w:rPr>
        <w:t>灵眸</w:t>
      </w:r>
      <w:r w:rsidR="00E3409B" w:rsidRPr="00BD600D">
        <w:rPr>
          <w:rFonts w:hint="eastAsia"/>
        </w:rPr>
        <w:t>Osmo</w:t>
      </w:r>
      <w:r w:rsidR="00E3409B" w:rsidRPr="00E3409B">
        <w:rPr>
          <w:rFonts w:hint="eastAsia"/>
        </w:rPr>
        <w:t>手持云台相机</w:t>
      </w:r>
      <w:r w:rsidR="00EB045A" w:rsidRPr="008D3AAF">
        <w:rPr>
          <w:rFonts w:hint="eastAsia"/>
        </w:rPr>
        <w:t>，与众运动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最大控制转速为</w:t>
      </w:r>
      <w:r w:rsidR="00EB045A" w:rsidRPr="00BD600D">
        <w:rPr>
          <w:rFonts w:hint="eastAsia"/>
        </w:rPr>
        <w:t>120</w:t>
      </w:r>
      <w:r w:rsidR="00EB045A" w:rsidRPr="008D3AAF">
        <w:rPr>
          <w:rFonts w:hint="eastAsia"/>
        </w:rPr>
        <w:t>°</w:t>
      </w:r>
      <w:r w:rsidR="00EB045A" w:rsidRPr="008D3AAF">
        <w:rPr>
          <w:rFonts w:hint="eastAsia"/>
        </w:rPr>
        <w:t>/</w:t>
      </w:r>
      <w:r w:rsidR="00EB045A" w:rsidRPr="00BD600D">
        <w:rPr>
          <w:rFonts w:hint="eastAsia"/>
        </w:rPr>
        <w:t>s</w:t>
      </w:r>
      <w:r w:rsidR="00EB045A" w:rsidRPr="008D3AAF">
        <w:rPr>
          <w:rFonts w:hint="eastAsia"/>
        </w:rPr>
        <w:t>，内置</w:t>
      </w:r>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2</w:t>
      </w:r>
      <w:r w:rsidR="00A222CB">
        <w:rPr>
          <w:rFonts w:hint="eastAsia"/>
        </w:rPr>
        <w:t>-</w:t>
      </w:r>
      <w:r w:rsidR="00A222CB" w:rsidRPr="00BD600D">
        <w:rPr>
          <w:rFonts w:hint="eastAsia"/>
        </w:rPr>
        <w:t>1</w:t>
      </w:r>
      <w:r w:rsidR="00A222CB">
        <w:rPr>
          <w:rFonts w:hint="eastAsia"/>
        </w:rPr>
        <w:t>所示。</w:t>
      </w:r>
    </w:p>
    <w:p w14:paraId="29264AAD" w14:textId="7C8DA36F"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52521C8">
            <wp:simplePos x="0" y="0"/>
            <wp:positionH relativeFrom="margin">
              <wp:align>center</wp:align>
            </wp:positionH>
            <wp:positionV relativeFrom="margin">
              <wp:align>top</wp:align>
            </wp:positionV>
            <wp:extent cx="2940050" cy="2785745"/>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40050" cy="2785745"/>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2</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灵眸</w:t>
      </w:r>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
    <w:p w14:paraId="3D0BA34B" w14:textId="1EB4EF9D"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5DE6" w:rsidRPr="00BD600D">
        <w:rPr>
          <w:rFonts w:hint="eastAsia"/>
        </w:rPr>
        <w:t>Snappa</w:t>
      </w:r>
      <w:r w:rsidR="00C85DE6">
        <w:t xml:space="preserve"> </w:t>
      </w:r>
      <w:r w:rsidR="00C85DE6" w:rsidRPr="00BD600D">
        <w:rPr>
          <w:rFonts w:hint="eastAsia"/>
        </w:rPr>
        <w:t>Go</w:t>
      </w:r>
      <w:r w:rsidR="00C85DE6">
        <w:rPr>
          <w:rFonts w:hint="eastAsia"/>
        </w:rPr>
        <w:t>是另一款手持云台稳定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台稳定器</w:t>
      </w:r>
      <w:r w:rsidR="0035121C">
        <w:rPr>
          <w:rFonts w:hint="eastAsia"/>
        </w:rPr>
        <w:t>,</w:t>
      </w:r>
      <w:r w:rsidR="0035121C">
        <w:rPr>
          <w:rFonts w:hint="eastAsia"/>
        </w:rPr>
        <w:t>通过</w:t>
      </w:r>
      <w:r w:rsidR="0035121C" w:rsidRPr="00BD600D">
        <w:rPr>
          <w:rFonts w:hint="eastAsia"/>
        </w:rPr>
        <w:t>Snoppa</w:t>
      </w:r>
      <w:r w:rsidR="0035121C">
        <w:rPr>
          <w:rFonts w:hint="eastAsia"/>
        </w:rPr>
        <w:t>自主开发的三轴增稳算法技术，可以时刻保持相机的平衡与流畅过渡，获得了</w:t>
      </w:r>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77777777"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r w:rsidRPr="00BD600D">
        <w:rPr>
          <w:rFonts w:ascii="Times New Roman" w:eastAsia="黑体" w:hAnsi="Times New Roman" w:hint="eastAsia"/>
          <w:szCs w:val="21"/>
          <w:lang w:val="x-none"/>
        </w:rPr>
        <w:t>Snappa</w:t>
      </w:r>
      <w:r w:rsidRPr="002835F3">
        <w:rPr>
          <w:rFonts w:ascii="黑体" w:eastAsia="黑体" w:hAnsi="黑体"/>
          <w:szCs w:val="21"/>
          <w:lang w:val="x-none"/>
        </w:rPr>
        <w:t xml:space="preserve"> </w:t>
      </w:r>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台稳定器</w:t>
      </w:r>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DF61F5">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8" w:name="_Toc481054539"/>
      <w:bookmarkEnd w:id="4"/>
      <w:bookmarkEnd w:id="5"/>
      <w:bookmarkEnd w:id="6"/>
      <w:bookmarkEnd w:id="7"/>
      <w:r>
        <w:rPr>
          <w:rFonts w:ascii="宋体" w:hAnsi="宋体" w:hint="eastAsia"/>
          <w:sz w:val="36"/>
          <w:szCs w:val="36"/>
          <w:lang w:eastAsia="zh-CN"/>
        </w:rPr>
        <w:lastRenderedPageBreak/>
        <w:t>系统结构和工作原理</w:t>
      </w:r>
      <w:bookmarkEnd w:id="8"/>
    </w:p>
    <w:p w14:paraId="387B5AD2" w14:textId="77777777" w:rsidR="00CC3B59" w:rsidRPr="005C6081" w:rsidRDefault="00CC3B59" w:rsidP="00344557">
      <w:pPr>
        <w:pStyle w:val="2"/>
        <w:numPr>
          <w:ilvl w:val="0"/>
          <w:numId w:val="21"/>
        </w:numPr>
        <w:spacing w:beforeLines="50" w:before="156" w:afterLines="50" w:after="156" w:line="400" w:lineRule="exact"/>
        <w:ind w:left="0" w:firstLine="0"/>
        <w:rPr>
          <w:rStyle w:val="af2"/>
          <w:rFonts w:ascii="Times New Roman" w:hAnsi="Times New Roman"/>
          <w:b/>
          <w:sz w:val="24"/>
          <w:szCs w:val="24"/>
        </w:rPr>
      </w:pPr>
      <w:bookmarkStart w:id="9" w:name="_Toc481054540"/>
      <w:r w:rsidRPr="005C6081">
        <w:rPr>
          <w:rStyle w:val="af2"/>
          <w:rFonts w:ascii="Times New Roman" w:hAnsi="Times New Roman" w:hint="eastAsia"/>
          <w:b/>
          <w:sz w:val="24"/>
          <w:szCs w:val="24"/>
        </w:rPr>
        <w:t>控制器系统结构</w:t>
      </w:r>
      <w:bookmarkEnd w:id="9"/>
    </w:p>
    <w:p w14:paraId="1F16327D" w14:textId="42D1AF08" w:rsidR="00782826" w:rsidRPr="003A75F0" w:rsidRDefault="00DB345F" w:rsidP="009E6EF4">
      <w:pPr>
        <w:pStyle w:val="afb"/>
        <w:ind w:firstLine="420"/>
      </w:pPr>
      <w:r>
        <w:rPr>
          <w:rFonts w:ascii="Calibri" w:hAnsi="Calibri"/>
          <w:noProof/>
          <w:sz w:val="21"/>
        </w:rPr>
        <w:object w:dxaOrig="1440" w:dyaOrig="144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4" type="#_x0000_t75" style="position:absolute;left:0;text-align:left;margin-left:0;margin-top:74.4pt;width:364.2pt;height:178.35pt;z-index:251688960;mso-position-horizontal:center;mso-position-horizontal-relative:text;mso-position-vertical-relative:text">
            <v:imagedata r:id="rId15" o:title=""/>
            <w10:wrap type="topAndBottom"/>
          </v:shape>
          <o:OLEObject Type="Embed" ProgID="Visio.Drawing.15" ShapeID="_x0000_s1674" DrawAspect="Content" ObjectID="_1554797084" r:id="rId16"/>
        </w:object>
      </w:r>
      <w:r w:rsidR="00782826"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782826" w:rsidRPr="003A75F0">
        <w:rPr>
          <w:rFonts w:hint="eastAsia"/>
        </w:rPr>
        <w:t>部分组成，如图</w:t>
      </w:r>
      <w:r w:rsidR="00782826" w:rsidRPr="00BD600D">
        <w:rPr>
          <w:rFonts w:hint="eastAsia"/>
        </w:rPr>
        <w:t>2</w:t>
      </w:r>
      <w:r w:rsidR="00782826" w:rsidRPr="003A75F0">
        <w:rPr>
          <w:rFonts w:hint="eastAsia"/>
        </w:rPr>
        <w:t>-</w:t>
      </w:r>
      <w:r w:rsidR="00782826" w:rsidRPr="00BD600D">
        <w:t>1</w:t>
      </w:r>
      <w:r w:rsidR="00782826" w:rsidRPr="003A75F0">
        <w:t>-</w:t>
      </w:r>
      <w:r w:rsidR="00782826" w:rsidRPr="00BD600D">
        <w:t>1</w:t>
      </w:r>
      <w:r w:rsidR="00782826" w:rsidRPr="003A75F0">
        <w:rPr>
          <w:rFonts w:hint="eastAsia"/>
        </w:rPr>
        <w:t>所示。</w:t>
      </w:r>
    </w:p>
    <w:p w14:paraId="319BB390" w14:textId="77777777" w:rsidR="00782826" w:rsidRPr="00B11D3C" w:rsidRDefault="00782826" w:rsidP="00B11D3C">
      <w:pPr>
        <w:spacing w:line="400" w:lineRule="exact"/>
        <w:ind w:firstLineChars="200" w:firstLine="420"/>
        <w:jc w:val="center"/>
        <w:rPr>
          <w:rFonts w:ascii="黑体" w:eastAsia="黑体" w:hAnsi="黑体"/>
          <w:szCs w:val="24"/>
          <w:lang w:val="x-none"/>
        </w:rPr>
      </w:pPr>
      <w:r w:rsidRPr="00B11D3C">
        <w:rPr>
          <w:rFonts w:ascii="黑体" w:eastAsia="黑体" w:hAnsi="黑体" w:hint="eastAsia"/>
          <w:szCs w:val="24"/>
          <w:lang w:val="x-none"/>
        </w:rPr>
        <w:t>图</w:t>
      </w:r>
      <w:r w:rsidRPr="00BD600D">
        <w:rPr>
          <w:rFonts w:ascii="Times New Roman" w:eastAsia="黑体" w:hAnsi="Times New Roman" w:hint="eastAsia"/>
          <w:szCs w:val="24"/>
          <w:lang w:val="x-none"/>
        </w:rPr>
        <w:t>2</w:t>
      </w:r>
      <w:r w:rsidRPr="00B11D3C">
        <w:rPr>
          <w:rFonts w:ascii="黑体" w:eastAsia="黑体" w:hAnsi="黑体" w:hint="eastAsia"/>
          <w:szCs w:val="24"/>
          <w:lang w:val="x-none"/>
        </w:rPr>
        <w:t>-</w:t>
      </w:r>
      <w:r w:rsidRPr="00BD600D">
        <w:rPr>
          <w:rFonts w:ascii="Times New Roman" w:eastAsia="黑体" w:hAnsi="Times New Roman"/>
          <w:szCs w:val="24"/>
          <w:lang w:val="x-none"/>
        </w:rPr>
        <w:t>1</w:t>
      </w:r>
      <w:r w:rsidRPr="00B11D3C">
        <w:rPr>
          <w:rFonts w:ascii="黑体" w:eastAsia="黑体" w:hAnsi="黑体"/>
          <w:szCs w:val="24"/>
          <w:lang w:val="x-none"/>
        </w:rPr>
        <w:t>-</w:t>
      </w:r>
      <w:r w:rsidRPr="00BD600D">
        <w:rPr>
          <w:rFonts w:ascii="Times New Roman" w:eastAsia="黑体" w:hAnsi="Times New Roman"/>
          <w:szCs w:val="24"/>
          <w:lang w:val="x-none"/>
        </w:rPr>
        <w:t>1</w:t>
      </w:r>
      <w:r w:rsidRPr="00B11D3C">
        <w:rPr>
          <w:rFonts w:ascii="黑体" w:eastAsia="黑体" w:hAnsi="黑体"/>
          <w:szCs w:val="24"/>
          <w:lang w:val="x-none"/>
        </w:rPr>
        <w:t xml:space="preserve"> </w:t>
      </w:r>
      <w:r w:rsidR="00B11D3C" w:rsidRPr="00B11D3C">
        <w:rPr>
          <w:rFonts w:ascii="黑体" w:eastAsia="黑体" w:hAnsi="黑体" w:hint="eastAsia"/>
          <w:szCs w:val="24"/>
          <w:lang w:val="x-none"/>
        </w:rPr>
        <w:t>控制器系统结构</w:t>
      </w:r>
    </w:p>
    <w:p w14:paraId="3D446019" w14:textId="77777777" w:rsidR="00782826" w:rsidRPr="003A75F0" w:rsidRDefault="00782826" w:rsidP="009E6EF4">
      <w:pPr>
        <w:pStyle w:val="afb"/>
        <w:ind w:firstLine="480"/>
        <w:rPr>
          <w:rFonts w:ascii="宋体" w:hAnsi="宋体"/>
        </w:rPr>
      </w:pPr>
      <w:r w:rsidRPr="003A75F0">
        <w:rPr>
          <w:rFonts w:ascii="宋体" w:hAnsi="宋体" w:hint="eastAsia"/>
        </w:rPr>
        <w:t>主控单元由主控器</w:t>
      </w:r>
      <w:r w:rsidRPr="00BD600D">
        <w:rPr>
          <w:rFonts w:hint="eastAsia"/>
        </w:rPr>
        <w:t>STM</w:t>
      </w:r>
      <w:r w:rsidRPr="00BD600D">
        <w:t>32</w:t>
      </w:r>
      <w:r w:rsidRPr="00BD600D">
        <w:rPr>
          <w:rFonts w:hint="eastAsia"/>
        </w:rPr>
        <w:t>F</w:t>
      </w:r>
      <w:r w:rsidRPr="00BD600D">
        <w:t>103</w:t>
      </w:r>
      <w:r w:rsidRPr="00BD600D">
        <w:rPr>
          <w:rFonts w:hint="eastAsia"/>
        </w:rPr>
        <w:t>RCT</w:t>
      </w:r>
      <w:r w:rsidRPr="00BD600D">
        <w:t>6</w:t>
      </w:r>
      <w:r w:rsidRPr="003A75F0">
        <w:rPr>
          <w:rFonts w:ascii="宋体" w:hAnsi="宋体" w:hint="eastAsia"/>
        </w:rPr>
        <w:t>构成，</w:t>
      </w:r>
      <w:r w:rsidR="0029546B" w:rsidRPr="003A75F0">
        <w:rPr>
          <w:rFonts w:ascii="宋体" w:hAnsi="宋体" w:hint="eastAsia"/>
        </w:rPr>
        <w:t>如图</w:t>
      </w:r>
      <w:r w:rsidR="0029546B" w:rsidRPr="00BD600D">
        <w:rPr>
          <w:rFonts w:hint="eastAsia"/>
        </w:rPr>
        <w:t>2</w:t>
      </w:r>
      <w:r w:rsidR="0029546B" w:rsidRPr="003A75F0">
        <w:rPr>
          <w:rFonts w:ascii="宋体" w:hAnsi="宋体" w:hint="eastAsia"/>
        </w:rPr>
        <w:t>-</w:t>
      </w:r>
      <w:r w:rsidR="0029546B" w:rsidRPr="00BD600D">
        <w:rPr>
          <w:rFonts w:hint="eastAsia"/>
        </w:rPr>
        <w:t>1</w:t>
      </w:r>
      <w:r w:rsidR="0029546B" w:rsidRPr="003A75F0">
        <w:rPr>
          <w:rFonts w:ascii="宋体" w:hAnsi="宋体" w:hint="eastAsia"/>
        </w:rPr>
        <w:t>-</w:t>
      </w:r>
      <w:r w:rsidR="0029546B" w:rsidRPr="00BD600D">
        <w:rPr>
          <w:rFonts w:hint="eastAsia"/>
        </w:rPr>
        <w:t>2</w:t>
      </w:r>
      <w:r w:rsidR="0029546B" w:rsidRPr="003A75F0">
        <w:rPr>
          <w:rFonts w:ascii="宋体" w:hAnsi="宋体" w:hint="eastAsia"/>
        </w:rPr>
        <w:t>所示。</w:t>
      </w:r>
      <w:r w:rsidRPr="003A75F0">
        <w:rPr>
          <w:rFonts w:ascii="宋体" w:hAnsi="宋体" w:hint="eastAsia"/>
        </w:rPr>
        <w:t>此</w:t>
      </w:r>
      <w:r w:rsidRPr="00BD600D">
        <w:rPr>
          <w:rFonts w:hint="eastAsia"/>
        </w:rPr>
        <w:t>IC</w:t>
      </w:r>
      <w:r w:rsidRPr="003A75F0">
        <w:rPr>
          <w:rFonts w:ascii="宋体" w:hAnsi="宋体" w:hint="eastAsia"/>
        </w:rPr>
        <w:t>内核是</w:t>
      </w:r>
      <w:r w:rsidRPr="00BD600D">
        <w:rPr>
          <w:rFonts w:hint="eastAsia"/>
        </w:rPr>
        <w:t>ARM</w:t>
      </w:r>
      <w:r w:rsidRPr="003A75F0">
        <w:rPr>
          <w:rFonts w:ascii="宋体" w:hAnsi="宋体"/>
        </w:rPr>
        <w:t xml:space="preserve"> </w:t>
      </w:r>
      <w:r w:rsidRPr="00BD600D">
        <w:t>32</w:t>
      </w:r>
      <w:r w:rsidRPr="003A75F0">
        <w:rPr>
          <w:rFonts w:ascii="宋体" w:hAnsi="宋体" w:hint="eastAsia"/>
        </w:rPr>
        <w:t>位</w:t>
      </w:r>
      <w:r w:rsidRPr="00BD600D">
        <w:rPr>
          <w:rFonts w:hint="eastAsia"/>
        </w:rPr>
        <w:t>Cortex</w:t>
      </w:r>
      <w:r w:rsidRPr="003A75F0">
        <w:rPr>
          <w:rFonts w:ascii="宋体" w:hAnsi="宋体" w:hint="eastAsia"/>
        </w:rPr>
        <w:t>-</w:t>
      </w:r>
      <w:r w:rsidRPr="00BD600D">
        <w:rPr>
          <w:rFonts w:hint="eastAsia"/>
        </w:rPr>
        <w:t>M3</w:t>
      </w:r>
      <w:r w:rsidRPr="003A75F0">
        <w:rPr>
          <w:rFonts w:ascii="宋体" w:hAnsi="宋体"/>
        </w:rPr>
        <w:t xml:space="preserve"> </w:t>
      </w:r>
      <w:r w:rsidRPr="00BD600D">
        <w:rPr>
          <w:rFonts w:hint="eastAsia"/>
        </w:rPr>
        <w:t>CPU</w:t>
      </w:r>
      <w:r w:rsidRPr="003A75F0">
        <w:rPr>
          <w:rFonts w:ascii="宋体" w:hAnsi="宋体" w:hint="eastAsia"/>
        </w:rPr>
        <w:t>，工作频率最高可达</w:t>
      </w:r>
      <w:r w:rsidRPr="00BD600D">
        <w:rPr>
          <w:rFonts w:hint="eastAsia"/>
        </w:rPr>
        <w:t>72MHz</w:t>
      </w:r>
      <w:r w:rsidRPr="003A75F0">
        <w:rPr>
          <w:rFonts w:ascii="宋体" w:hAnsi="宋体" w:hint="eastAsia"/>
        </w:rPr>
        <w:t>，具有</w:t>
      </w:r>
      <w:r w:rsidRPr="00BD600D">
        <w:rPr>
          <w:rFonts w:hint="eastAsia"/>
        </w:rPr>
        <w:t>64</w:t>
      </w:r>
      <w:r w:rsidRPr="003A75F0">
        <w:rPr>
          <w:rFonts w:ascii="宋体" w:hAnsi="宋体" w:hint="eastAsia"/>
        </w:rPr>
        <w:t>个外部引脚、</w:t>
      </w:r>
      <w:r w:rsidRPr="00BD600D">
        <w:rPr>
          <w:rFonts w:hint="eastAsia"/>
        </w:rPr>
        <w:t>256</w:t>
      </w:r>
      <w:r w:rsidRPr="00BD600D">
        <w:t>K</w:t>
      </w:r>
      <w:r w:rsidRPr="00BD600D">
        <w:rPr>
          <w:rFonts w:hint="eastAsia"/>
        </w:rPr>
        <w:t>B</w:t>
      </w:r>
      <w:r w:rsidRPr="003A75F0">
        <w:rPr>
          <w:rFonts w:ascii="宋体" w:hAnsi="宋体"/>
        </w:rPr>
        <w:t xml:space="preserve"> </w:t>
      </w:r>
      <w:r w:rsidRPr="00BD600D">
        <w:rPr>
          <w:rFonts w:hint="eastAsia"/>
        </w:rPr>
        <w:t>Flash</w:t>
      </w:r>
      <w:r w:rsidRPr="003A75F0">
        <w:rPr>
          <w:rFonts w:ascii="宋体" w:hAnsi="宋体" w:hint="eastAsia"/>
        </w:rPr>
        <w:t>和</w:t>
      </w:r>
      <w:r w:rsidRPr="00BD600D">
        <w:rPr>
          <w:rFonts w:hint="eastAsia"/>
        </w:rPr>
        <w:t>48KB</w:t>
      </w:r>
      <w:r w:rsidRPr="003A75F0">
        <w:rPr>
          <w:rFonts w:ascii="宋体" w:hAnsi="宋体"/>
        </w:rPr>
        <w:t xml:space="preserve"> </w:t>
      </w:r>
      <w:r w:rsidRPr="00BD600D">
        <w:rPr>
          <w:rFonts w:hint="eastAsia"/>
        </w:rPr>
        <w:t>SRAM</w:t>
      </w:r>
      <w:r w:rsidRPr="003A75F0">
        <w:rPr>
          <w:rFonts w:ascii="宋体" w:hAnsi="宋体" w:hint="eastAsia"/>
        </w:rPr>
        <w:t>，支持</w:t>
      </w:r>
      <w:r w:rsidRPr="00BD600D">
        <w:rPr>
          <w:rFonts w:hint="eastAsia"/>
        </w:rPr>
        <w:t>I</w:t>
      </w:r>
      <w:r w:rsidRPr="00BD600D">
        <w:rPr>
          <w:vertAlign w:val="superscript"/>
        </w:rPr>
        <w:t>2</w:t>
      </w:r>
      <w:r w:rsidRPr="00BD600D">
        <w:rPr>
          <w:rFonts w:hint="eastAsia"/>
        </w:rPr>
        <w:t>C</w:t>
      </w:r>
      <w:r w:rsidRPr="003A75F0">
        <w:rPr>
          <w:rFonts w:ascii="宋体" w:hAnsi="宋体" w:hint="eastAsia"/>
        </w:rPr>
        <w:t>、</w:t>
      </w:r>
      <w:r w:rsidRPr="00BD600D">
        <w:rPr>
          <w:rFonts w:hint="eastAsia"/>
        </w:rPr>
        <w:t>SPI</w:t>
      </w:r>
      <w:r w:rsidRPr="003A75F0">
        <w:rPr>
          <w:rFonts w:ascii="宋体" w:hAnsi="宋体" w:hint="eastAsia"/>
        </w:rPr>
        <w:t>、</w:t>
      </w:r>
      <w:r w:rsidRPr="00BD600D">
        <w:rPr>
          <w:rFonts w:hint="eastAsia"/>
        </w:rPr>
        <w:t>UART</w:t>
      </w:r>
      <w:r w:rsidRPr="003A75F0">
        <w:rPr>
          <w:rFonts w:ascii="宋体" w:hAnsi="宋体"/>
        </w:rPr>
        <w:t>/</w:t>
      </w:r>
      <w:r w:rsidRPr="00BD600D">
        <w:t>USART</w:t>
      </w:r>
      <w:r w:rsidRPr="003A75F0">
        <w:rPr>
          <w:rFonts w:ascii="宋体" w:hAnsi="宋体" w:hint="eastAsia"/>
        </w:rPr>
        <w:t>等基本通信协议。</w:t>
      </w:r>
    </w:p>
    <w:p w14:paraId="03276F2F" w14:textId="18657C50"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Pr="00BD600D">
        <w:rPr>
          <w:rFonts w:ascii="Times New Roman" w:eastAsia="黑体" w:hAnsi="Times New Roman" w:hint="eastAsia"/>
          <w:szCs w:val="21"/>
          <w:lang w:val="x-none"/>
        </w:rPr>
        <w:t>1</w:t>
      </w:r>
      <w:r w:rsidRPr="007F3979">
        <w:rPr>
          <w:rFonts w:ascii="黑体" w:eastAsia="黑体" w:hAnsi="黑体" w:hint="eastAsia"/>
          <w:szCs w:val="21"/>
          <w:lang w:val="x-none"/>
        </w:rPr>
        <w:t>-</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r w:rsidR="005425E2" w:rsidRPr="007F3979">
        <w:rPr>
          <w:rFonts w:ascii="黑体" w:eastAsia="黑体" w:hAnsi="黑体"/>
          <w:noProof/>
          <w:szCs w:val="21"/>
        </w:rPr>
        <w:drawing>
          <wp:anchor distT="0" distB="0" distL="114300" distR="114300" simplePos="0" relativeHeight="251665408" behindDoc="0" locked="0" layoutInCell="1" allowOverlap="1" wp14:anchorId="7E619B8D" wp14:editId="530F98CB">
            <wp:simplePos x="0" y="0"/>
            <wp:positionH relativeFrom="column">
              <wp:align>center</wp:align>
            </wp:positionH>
            <wp:positionV relativeFrom="paragraph">
              <wp:posOffset>32385</wp:posOffset>
            </wp:positionV>
            <wp:extent cx="2333625" cy="1914525"/>
            <wp:effectExtent l="0" t="0" r="0" b="0"/>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a:blip r:embed="rId17">
                      <a:extLst>
                        <a:ext uri="{28A0092B-C50C-407E-A947-70E740481C1C}">
                          <a14:useLocalDpi xmlns:a14="http://schemas.microsoft.com/office/drawing/2010/main" val="0"/>
                        </a:ext>
                      </a:extLst>
                    </a:blip>
                    <a:srcRect l="5760" t="20392" r="11613" b="11795"/>
                    <a:stretch>
                      <a:fillRect/>
                    </a:stretch>
                  </pic:blipFill>
                  <pic:spPr bwMode="auto">
                    <a:xfrm>
                      <a:off x="0" y="0"/>
                      <a:ext cx="2333625" cy="1914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E11839" w14:textId="77777777" w:rsidR="00EF21FD" w:rsidRPr="003A75F0" w:rsidRDefault="0029546B" w:rsidP="009E6EF4">
      <w:pPr>
        <w:pStyle w:val="afb"/>
        <w:ind w:firstLine="480"/>
      </w:pPr>
      <w:r w:rsidRPr="003A75F0">
        <w:rPr>
          <w:rFonts w:hint="eastAsia"/>
        </w:rPr>
        <w:t>姿态反馈单元由两个</w:t>
      </w:r>
      <w:r w:rsidRPr="00BD600D">
        <w:rPr>
          <w:rFonts w:hint="eastAsia"/>
        </w:rPr>
        <w:t>MPU</w:t>
      </w:r>
      <w:r w:rsidRPr="00BD600D">
        <w:t>6050</w:t>
      </w:r>
      <w:r w:rsidRPr="003A75F0">
        <w:rPr>
          <w:rFonts w:hint="eastAsia"/>
        </w:rPr>
        <w:t>组成，</w:t>
      </w:r>
      <w:r w:rsidRPr="00BD600D">
        <w:rPr>
          <w:rFonts w:hint="eastAsia"/>
        </w:rPr>
        <w:t>MPU</w:t>
      </w:r>
      <w:r w:rsidRPr="00BD600D">
        <w:t>6050</w:t>
      </w:r>
      <w:r w:rsidRPr="003A75F0">
        <w:rPr>
          <w:rFonts w:hint="eastAsia"/>
        </w:rPr>
        <w:t>#</w:t>
      </w:r>
      <w:r w:rsidRPr="00BD600D">
        <w:t>1</w:t>
      </w:r>
      <w:r w:rsidRPr="003A75F0">
        <w:rPr>
          <w:rFonts w:hint="eastAsia"/>
        </w:rPr>
        <w:t>主要用于俯仰角</w:t>
      </w:r>
      <w:r w:rsidRPr="00BD600D">
        <w:rPr>
          <w:rFonts w:hint="eastAsia"/>
        </w:rPr>
        <w:t>Pitch</w:t>
      </w:r>
      <w:r w:rsidRPr="003A75F0">
        <w:rPr>
          <w:rFonts w:hint="eastAsia"/>
        </w:rPr>
        <w:t>和</w:t>
      </w:r>
      <w:r w:rsidR="00EF21FD" w:rsidRPr="003A75F0">
        <w:rPr>
          <w:rFonts w:hint="eastAsia"/>
        </w:rPr>
        <w:t>滚转</w:t>
      </w:r>
      <w:r w:rsidRPr="003A75F0">
        <w:rPr>
          <w:rFonts w:hint="eastAsia"/>
        </w:rPr>
        <w:t>角</w:t>
      </w:r>
      <w:r w:rsidRPr="00BD600D">
        <w:rPr>
          <w:rFonts w:hint="eastAsia"/>
        </w:rPr>
        <w:t>Roll</w:t>
      </w:r>
      <w:r w:rsidRPr="003A75F0">
        <w:rPr>
          <w:rFonts w:hint="eastAsia"/>
        </w:rPr>
        <w:t>的获取，</w:t>
      </w:r>
      <w:r w:rsidRPr="003A75F0">
        <w:rPr>
          <w:rFonts w:hint="eastAsia"/>
        </w:rPr>
        <w:t xml:space="preserve"> #</w:t>
      </w:r>
      <w:r w:rsidRPr="00BD600D">
        <w:t>2</w:t>
      </w:r>
      <w:r w:rsidRPr="003A75F0">
        <w:rPr>
          <w:rFonts w:hint="eastAsia"/>
        </w:rPr>
        <w:t>主要用于偏航角</w:t>
      </w:r>
      <w:r w:rsidRPr="00BD600D">
        <w:rPr>
          <w:rFonts w:hint="eastAsia"/>
        </w:rPr>
        <w:t>Yaw</w:t>
      </w:r>
      <w:r w:rsidRPr="003A75F0">
        <w:rPr>
          <w:rFonts w:hint="eastAsia"/>
        </w:rPr>
        <w:t>的计算。</w:t>
      </w:r>
      <w:r w:rsidR="00EF21FD" w:rsidRPr="00BD600D">
        <w:rPr>
          <w:rFonts w:hint="eastAsia"/>
        </w:rPr>
        <w:t>MPU</w:t>
      </w:r>
      <w:r w:rsidR="00EF21FD" w:rsidRPr="00BD600D">
        <w:t>6050</w:t>
      </w:r>
      <w:r w:rsidR="00EF21FD" w:rsidRPr="003A75F0">
        <w:rPr>
          <w:rFonts w:hint="eastAsia"/>
        </w:rPr>
        <w:t>#</w:t>
      </w:r>
      <w:r w:rsidR="00EF21FD" w:rsidRPr="00BD600D">
        <w:t>1</w:t>
      </w:r>
      <w:r w:rsidR="00EF21FD" w:rsidRPr="003A75F0">
        <w:rPr>
          <w:rFonts w:hint="eastAsia"/>
        </w:rPr>
        <w:t>提供的姿态可直接用于俯仰和滚转电机的控制，</w:t>
      </w:r>
      <w:r w:rsidR="00EF21FD" w:rsidRPr="003A75F0">
        <w:rPr>
          <w:rFonts w:hint="eastAsia"/>
        </w:rPr>
        <w:t>#</w:t>
      </w:r>
      <w:r w:rsidR="00EF21FD" w:rsidRPr="00BD600D">
        <w:t>1</w:t>
      </w:r>
      <w:r w:rsidR="00EF21FD" w:rsidRPr="003A75F0">
        <w:rPr>
          <w:rFonts w:hint="eastAsia"/>
        </w:rPr>
        <w:t>和</w:t>
      </w:r>
      <w:r w:rsidR="00EF21FD" w:rsidRPr="003A75F0">
        <w:rPr>
          <w:rFonts w:hint="eastAsia"/>
        </w:rPr>
        <w:t>#</w:t>
      </w:r>
      <w:r w:rsidR="00EF21FD" w:rsidRPr="00BD600D">
        <w:t>2</w:t>
      </w:r>
      <w:r w:rsidR="00EF21FD" w:rsidRPr="003A75F0">
        <w:rPr>
          <w:rFonts w:hint="eastAsia"/>
        </w:rPr>
        <w:t>结合计算出来的角度差和</w:t>
      </w:r>
      <w:r w:rsidR="00EF21FD" w:rsidRPr="003A75F0">
        <w:rPr>
          <w:rFonts w:hint="eastAsia"/>
        </w:rPr>
        <w:t>#</w:t>
      </w:r>
      <w:r w:rsidR="00EF21FD" w:rsidRPr="00BD600D">
        <w:t>2</w:t>
      </w:r>
      <w:r w:rsidR="00EF21FD" w:rsidRPr="003A75F0">
        <w:rPr>
          <w:rFonts w:hint="eastAsia"/>
        </w:rPr>
        <w:t>的角速度用于偏航电机的控制。</w:t>
      </w:r>
    </w:p>
    <w:p w14:paraId="486AF463" w14:textId="77777777" w:rsidR="00EF21FD" w:rsidRPr="003A75F0" w:rsidRDefault="0029546B" w:rsidP="009E6EF4">
      <w:pPr>
        <w:pStyle w:val="afb"/>
        <w:ind w:firstLine="480"/>
      </w:pPr>
      <w:r w:rsidRPr="003A75F0">
        <w:rPr>
          <w:rFonts w:hint="eastAsia"/>
        </w:rPr>
        <w:t>运动抵消单元是由三个</w:t>
      </w:r>
      <w:r w:rsidRPr="003A75F0">
        <w:t>无刷直流电机</w:t>
      </w:r>
      <w:r w:rsidRPr="003A75F0">
        <w:rPr>
          <w:rFonts w:hint="eastAsia"/>
        </w:rPr>
        <w:t>（</w:t>
      </w:r>
      <w:r w:rsidRPr="00BD600D">
        <w:rPr>
          <w:rFonts w:hint="eastAsia"/>
        </w:rPr>
        <w:t>BLDCM</w:t>
      </w:r>
      <w:r w:rsidRPr="003A75F0">
        <w:rPr>
          <w:rFonts w:hint="eastAsia"/>
        </w:rPr>
        <w:t>，</w:t>
      </w:r>
      <w:r w:rsidRPr="00BD600D">
        <w:t>Brushless</w:t>
      </w:r>
      <w:r w:rsidRPr="003A75F0">
        <w:t xml:space="preserve"> </w:t>
      </w:r>
      <w:r w:rsidRPr="00BD600D">
        <w:t>Direct</w:t>
      </w:r>
      <w:r w:rsidRPr="003A75F0">
        <w:t xml:space="preserve"> </w:t>
      </w:r>
      <w:r w:rsidRPr="00BD600D">
        <w:t>Current</w:t>
      </w:r>
      <w:r w:rsidRPr="003A75F0">
        <w:t xml:space="preserve"> </w:t>
      </w:r>
      <w:r w:rsidRPr="00BD600D">
        <w:t>Motor</w:t>
      </w:r>
      <w:r w:rsidRPr="003A75F0">
        <w:rPr>
          <w:rFonts w:hint="eastAsia"/>
        </w:rPr>
        <w:t>）</w:t>
      </w:r>
      <w:r w:rsidR="00F8402B" w:rsidRPr="003A75F0">
        <w:rPr>
          <w:rFonts w:hint="eastAsia"/>
        </w:rPr>
        <w:t>和三个半</w:t>
      </w:r>
      <w:r w:rsidR="00F8402B" w:rsidRPr="00BD600D">
        <w:rPr>
          <w:rFonts w:hint="eastAsia"/>
        </w:rPr>
        <w:t>H</w:t>
      </w:r>
      <w:r w:rsidR="00F8402B" w:rsidRPr="003A75F0">
        <w:rPr>
          <w:rFonts w:hint="eastAsia"/>
        </w:rPr>
        <w:t>桥驱动器</w:t>
      </w:r>
      <w:r w:rsidR="00F8402B" w:rsidRPr="00BD600D">
        <w:t>DRV8313</w:t>
      </w:r>
      <w:r w:rsidRPr="003A75F0">
        <w:rPr>
          <w:rFonts w:hint="eastAsia"/>
        </w:rPr>
        <w:t>构成</w:t>
      </w:r>
      <w:r w:rsidR="00F8402B" w:rsidRPr="003A75F0">
        <w:rPr>
          <w:rFonts w:hint="eastAsia"/>
        </w:rPr>
        <w:t>。</w:t>
      </w:r>
    </w:p>
    <w:p w14:paraId="4A2E54DA" w14:textId="0A0717D0" w:rsidR="00EF21FD" w:rsidRPr="009E6EF4" w:rsidRDefault="00F8402B" w:rsidP="009E6EF4">
      <w:pPr>
        <w:pStyle w:val="afb"/>
        <w:ind w:firstLine="480"/>
      </w:pPr>
      <w:r w:rsidRPr="009E6EF4">
        <w:rPr>
          <w:rFonts w:hint="eastAsia"/>
        </w:rPr>
        <w:lastRenderedPageBreak/>
        <w:t>手控输入单元主要由</w:t>
      </w:r>
      <w:r w:rsidR="00BD6CA1" w:rsidRPr="009E6EF4">
        <w:rPr>
          <w:rFonts w:hint="eastAsia"/>
        </w:rPr>
        <w:t>一个</w:t>
      </w:r>
      <w:r w:rsidR="002D7643" w:rsidRPr="009E6EF4">
        <w:rPr>
          <w:rFonts w:hint="eastAsia"/>
        </w:rPr>
        <w:t>双轴按键</w:t>
      </w:r>
      <w:r w:rsidRPr="009E6EF4">
        <w:rPr>
          <w:rFonts w:hint="eastAsia"/>
        </w:rPr>
        <w:t>摇杆模块</w:t>
      </w:r>
      <w:r w:rsidR="00A46862" w:rsidRPr="009E6EF4">
        <w:rPr>
          <w:rFonts w:hint="eastAsia"/>
        </w:rPr>
        <w:t>Joystick</w:t>
      </w:r>
      <w:r w:rsidRPr="009E6EF4">
        <w:rPr>
          <w:rFonts w:hint="eastAsia"/>
        </w:rPr>
        <w:t>构成，</w:t>
      </w:r>
      <w:r w:rsidR="00A46862" w:rsidRPr="009E6EF4">
        <w:rPr>
          <w:rFonts w:hint="eastAsia"/>
        </w:rPr>
        <w:t>Joystick</w:t>
      </w:r>
      <w:r w:rsidR="002D7643" w:rsidRPr="009E6EF4">
        <w:rPr>
          <w:rFonts w:hint="eastAsia"/>
        </w:rPr>
        <w:t>同时</w:t>
      </w:r>
      <w:r w:rsidR="00A46862" w:rsidRPr="009E6EF4">
        <w:rPr>
          <w:rFonts w:hint="eastAsia"/>
        </w:rPr>
        <w:t>带按键</w:t>
      </w:r>
      <w:r w:rsidR="002D7643" w:rsidRPr="009E6EF4">
        <w:rPr>
          <w:rFonts w:hint="eastAsia"/>
        </w:rPr>
        <w:t>和摇杆</w:t>
      </w:r>
      <w:r w:rsidR="00A46862" w:rsidRPr="009E6EF4">
        <w:rPr>
          <w:rFonts w:hint="eastAsia"/>
        </w:rPr>
        <w:t>功能，可以</w:t>
      </w:r>
      <w:r w:rsidRPr="009E6EF4">
        <w:rPr>
          <w:rFonts w:hint="eastAsia"/>
        </w:rPr>
        <w:t>用于</w:t>
      </w:r>
      <w:r w:rsidR="000055A3" w:rsidRPr="009E6EF4">
        <w:rPr>
          <w:rFonts w:hint="eastAsia"/>
        </w:rPr>
        <w:t>模式切换、</w:t>
      </w:r>
      <w:r w:rsidRPr="009E6EF4">
        <w:rPr>
          <w:rFonts w:hint="eastAsia"/>
        </w:rPr>
        <w:t>速度控制、角度控制等。</w:t>
      </w:r>
    </w:p>
    <w:p w14:paraId="6E7A15B2" w14:textId="4DC9D752" w:rsidR="00F8402B" w:rsidRPr="009E6EF4" w:rsidRDefault="00F8402B" w:rsidP="009E6EF4">
      <w:pPr>
        <w:pStyle w:val="afb"/>
        <w:ind w:firstLine="480"/>
      </w:pPr>
      <w:r w:rsidRPr="009E6EF4">
        <w:rPr>
          <w:rFonts w:hint="eastAsia"/>
        </w:rPr>
        <w:t>电源管理单元由一个</w:t>
      </w:r>
      <w:r w:rsidRPr="009E6EF4">
        <w:t>1</w:t>
      </w:r>
      <w:r w:rsidR="003E6B56" w:rsidRPr="009E6EF4">
        <w:t>1.1</w:t>
      </w:r>
      <w:r w:rsidRPr="009E6EF4">
        <w:t>V</w:t>
      </w:r>
      <w:r w:rsidR="00053BEB" w:rsidRPr="009E6EF4">
        <w:t xml:space="preserve"> </w:t>
      </w:r>
      <w:r w:rsidR="003E6B56" w:rsidRPr="009E6EF4">
        <w:t>850</w:t>
      </w:r>
      <w:r w:rsidR="003E6B56" w:rsidRPr="009E6EF4">
        <w:rPr>
          <w:rFonts w:hint="eastAsia"/>
        </w:rPr>
        <w:t>mAh</w:t>
      </w:r>
      <w:r w:rsidRPr="009E6EF4">
        <w:rPr>
          <w:rFonts w:hint="eastAsia"/>
        </w:rPr>
        <w:t>的锂</w:t>
      </w:r>
      <w:r w:rsidR="00053BEB" w:rsidRPr="009E6EF4">
        <w:rPr>
          <w:rFonts w:hint="eastAsia"/>
        </w:rPr>
        <w:t>离子</w:t>
      </w:r>
      <w:r w:rsidRPr="009E6EF4">
        <w:rPr>
          <w:rFonts w:hint="eastAsia"/>
        </w:rPr>
        <w:t>电池</w:t>
      </w:r>
      <w:r w:rsidRPr="009E6EF4">
        <w:rPr>
          <w:rFonts w:hint="eastAsia"/>
        </w:rPr>
        <w:t>LiPo</w:t>
      </w:r>
      <w:r w:rsidR="00EF21FD" w:rsidRPr="009E6EF4">
        <w:rPr>
          <w:rFonts w:hint="eastAsia"/>
        </w:rPr>
        <w:t>、一个电源开关、两个</w:t>
      </w:r>
      <w:r w:rsidR="00EF21FD" w:rsidRPr="009E6EF4">
        <w:rPr>
          <w:rFonts w:hint="eastAsia"/>
        </w:rPr>
        <w:t>LED</w:t>
      </w:r>
      <w:r w:rsidR="00EF21FD" w:rsidRPr="009E6EF4">
        <w:rPr>
          <w:rFonts w:hint="eastAsia"/>
        </w:rPr>
        <w:t>指示灯和一个有源蜂鸣器</w:t>
      </w:r>
      <w:r w:rsidR="00EF21FD" w:rsidRPr="009E6EF4">
        <w:rPr>
          <w:rFonts w:hint="eastAsia"/>
        </w:rPr>
        <w:t>Buzzer</w:t>
      </w:r>
      <w:r w:rsidRPr="009E6EF4">
        <w:rPr>
          <w:rFonts w:hint="eastAsia"/>
        </w:rPr>
        <w:t>构成</w:t>
      </w:r>
      <w:r w:rsidR="00EF21FD" w:rsidRPr="009E6EF4">
        <w:rPr>
          <w:rFonts w:hint="eastAsia"/>
        </w:rPr>
        <w:t>。绿色</w:t>
      </w:r>
      <w:r w:rsidR="00EF21FD" w:rsidRPr="009E6EF4">
        <w:rPr>
          <w:rFonts w:hint="eastAsia"/>
        </w:rPr>
        <w:t>LED</w:t>
      </w:r>
      <w:r w:rsidR="00EF21FD" w:rsidRPr="009E6EF4">
        <w:rPr>
          <w:rFonts w:hint="eastAsia"/>
        </w:rPr>
        <w:t>作为上电系统运行指示灯，红色</w:t>
      </w:r>
      <w:r w:rsidR="00EF21FD" w:rsidRPr="009E6EF4">
        <w:rPr>
          <w:rFonts w:hint="eastAsia"/>
        </w:rPr>
        <w:t>LED</w:t>
      </w:r>
      <w:r w:rsidR="00EF21FD" w:rsidRPr="009E6EF4">
        <w:rPr>
          <w:rFonts w:hint="eastAsia"/>
        </w:rPr>
        <w:t>和蜂鸣器用于</w:t>
      </w:r>
      <w:r w:rsidR="00053BEB" w:rsidRPr="009E6EF4">
        <w:rPr>
          <w:rFonts w:hint="eastAsia"/>
        </w:rPr>
        <w:t>Li</w:t>
      </w:r>
      <w:r w:rsidR="00053BEB" w:rsidRPr="009E6EF4">
        <w:t>Po</w:t>
      </w:r>
      <w:r w:rsidR="00EF21FD" w:rsidRPr="009E6EF4">
        <w:rPr>
          <w:rFonts w:hint="eastAsia"/>
        </w:rPr>
        <w:t>低电压告警。</w:t>
      </w:r>
    </w:p>
    <w:p w14:paraId="5C9F3A15" w14:textId="77777777" w:rsidR="00CC3B59" w:rsidRPr="005C6081" w:rsidRDefault="00CC3B59" w:rsidP="00344557">
      <w:pPr>
        <w:pStyle w:val="2"/>
        <w:numPr>
          <w:ilvl w:val="0"/>
          <w:numId w:val="21"/>
        </w:numPr>
        <w:spacing w:beforeLines="50" w:before="156" w:afterLines="50" w:after="156" w:line="400" w:lineRule="exact"/>
        <w:ind w:left="0" w:firstLine="0"/>
        <w:rPr>
          <w:rStyle w:val="af2"/>
          <w:rFonts w:ascii="Times New Roman" w:hAnsi="Times New Roman"/>
          <w:b/>
          <w:sz w:val="24"/>
          <w:szCs w:val="24"/>
        </w:rPr>
      </w:pPr>
      <w:bookmarkStart w:id="10" w:name="_Toc481054541"/>
      <w:r w:rsidRPr="005C6081">
        <w:rPr>
          <w:rStyle w:val="af2"/>
          <w:rFonts w:ascii="Times New Roman" w:hAnsi="Times New Roman"/>
          <w:b/>
          <w:sz w:val="24"/>
          <w:szCs w:val="24"/>
        </w:rPr>
        <w:t>三轴云台工作原理</w:t>
      </w:r>
      <w:bookmarkEnd w:id="10"/>
    </w:p>
    <w:p w14:paraId="63843189" w14:textId="744AB698" w:rsidR="00EA2698" w:rsidRDefault="00FE196E" w:rsidP="009E6EF4">
      <w:pPr>
        <w:pStyle w:val="afb"/>
        <w:ind w:firstLine="480"/>
      </w:pPr>
      <w:r w:rsidRPr="00B124EF">
        <w:rPr>
          <w:rFonts w:hint="eastAsia"/>
        </w:rPr>
        <w:t>本课题设计的手持三轴自稳云台是一种搭载手持摄影摄像设备</w:t>
      </w:r>
      <w:r w:rsidR="009D328C" w:rsidRPr="00B124EF">
        <w:rPr>
          <w:rFonts w:hint="eastAsia"/>
        </w:rPr>
        <w:t>（</w:t>
      </w:r>
      <w:r w:rsidR="00E75A06">
        <w:rPr>
          <w:rFonts w:hint="eastAsia"/>
        </w:rPr>
        <w:t>以</w:t>
      </w:r>
      <w:r w:rsidR="009D328C" w:rsidRPr="00B124EF">
        <w:rPr>
          <w:rFonts w:hint="eastAsia"/>
        </w:rPr>
        <w:t>下</w:t>
      </w:r>
      <w:r w:rsidR="00E75A06">
        <w:rPr>
          <w:rFonts w:hint="eastAsia"/>
        </w:rPr>
        <w:t>简</w:t>
      </w:r>
      <w:r w:rsidR="009D328C" w:rsidRPr="00B124EF">
        <w:rPr>
          <w:rFonts w:hint="eastAsia"/>
        </w:rPr>
        <w:t>称“相机”）</w:t>
      </w:r>
      <w:r w:rsidRPr="00B124EF">
        <w:rPr>
          <w:rFonts w:hint="eastAsia"/>
        </w:rPr>
        <w:t>的具有</w:t>
      </w:r>
      <w:r w:rsidR="00EF21FD" w:rsidRPr="00B124EF">
        <w:rPr>
          <w:rFonts w:hint="eastAsia"/>
        </w:rPr>
        <w:t>俯仰、滚转、偏航</w:t>
      </w:r>
      <w:r w:rsidRPr="00BD600D">
        <w:rPr>
          <w:rFonts w:hint="eastAsia"/>
        </w:rPr>
        <w:t>3</w:t>
      </w:r>
      <w:r w:rsidRPr="00B124EF">
        <w:rPr>
          <w:rFonts w:hint="eastAsia"/>
        </w:rPr>
        <w:t>个自由度的装置</w:t>
      </w:r>
      <w:r w:rsidR="003A75F0" w:rsidRPr="00B124EF">
        <w:rPr>
          <w:rFonts w:hint="eastAsia"/>
        </w:rPr>
        <w:t>。相机固定于云台上，</w:t>
      </w:r>
      <w:r w:rsidR="00EF21FD" w:rsidRPr="00B124EF">
        <w:rPr>
          <w:rFonts w:hint="eastAsia"/>
        </w:rPr>
        <w:t>通过</w:t>
      </w:r>
      <w:r w:rsidR="003462ED" w:rsidRPr="00B124EF">
        <w:rPr>
          <w:rFonts w:hint="eastAsia"/>
        </w:rPr>
        <w:t>捷联惯导技术，解算出来的</w:t>
      </w:r>
      <w:r w:rsidR="00EF21FD" w:rsidRPr="00B124EF">
        <w:rPr>
          <w:rFonts w:hint="eastAsia"/>
        </w:rPr>
        <w:t>云台</w:t>
      </w:r>
      <w:r w:rsidR="003462ED" w:rsidRPr="00B124EF">
        <w:rPr>
          <w:rFonts w:hint="eastAsia"/>
        </w:rPr>
        <w:t>姿态即是</w:t>
      </w:r>
      <w:r w:rsidR="009D328C" w:rsidRPr="00B124EF">
        <w:rPr>
          <w:rFonts w:hint="eastAsia"/>
        </w:rPr>
        <w:t>相机</w:t>
      </w:r>
      <w:r w:rsidR="003462ED" w:rsidRPr="00B124EF">
        <w:rPr>
          <w:rFonts w:hint="eastAsia"/>
        </w:rPr>
        <w:t>姿态</w:t>
      </w:r>
      <w:r w:rsidR="009D328C" w:rsidRPr="00B124EF">
        <w:rPr>
          <w:rFonts w:hint="eastAsia"/>
        </w:rPr>
        <w:t>。</w:t>
      </w:r>
      <w:r w:rsidR="003A75F0" w:rsidRPr="00B124EF">
        <w:rPr>
          <w:rFonts w:hint="eastAsia"/>
        </w:rPr>
        <w:t>当云台工作时受到外界环境影响产生震动或角度偏移时，安装在相机底部的姿态控制元件将感知相机角度偏差，通过主控器计算得到姿态控制量，控制电机对偏移角度进行修正。当俯仰轴、滚转轴和偏航轴中任一一轴的转动角度偏差大于可控角度时，则该轴电机将停止运动。当角度偏差进入可控范围时，便可再继续控制。</w:t>
      </w:r>
      <w:r w:rsidR="0017733C">
        <w:rPr>
          <w:rFonts w:hint="eastAsia"/>
        </w:rPr>
        <w:t>姿态控制流程图如图</w:t>
      </w:r>
      <w:r w:rsidR="0017733C" w:rsidRPr="00BD600D">
        <w:rPr>
          <w:rFonts w:hint="eastAsia"/>
        </w:rPr>
        <w:t>2</w:t>
      </w:r>
      <w:r w:rsidR="0017733C">
        <w:rPr>
          <w:rFonts w:hint="eastAsia"/>
        </w:rPr>
        <w:t>-</w:t>
      </w:r>
      <w:r w:rsidR="0017733C" w:rsidRPr="00BD600D">
        <w:rPr>
          <w:rFonts w:hint="eastAsia"/>
        </w:rPr>
        <w:t>2</w:t>
      </w:r>
      <w:r w:rsidR="0017733C">
        <w:rPr>
          <w:rFonts w:hint="eastAsia"/>
        </w:rPr>
        <w:t>所示。</w:t>
      </w:r>
    </w:p>
    <w:p w14:paraId="616D42EA" w14:textId="29AB6701" w:rsidR="00B32045" w:rsidRDefault="003A75F0" w:rsidP="009E6EF4">
      <w:pPr>
        <w:pStyle w:val="afb"/>
        <w:ind w:firstLine="480"/>
      </w:pPr>
      <w:r w:rsidRPr="00B124EF">
        <w:rPr>
          <w:rFonts w:hint="eastAsia"/>
        </w:rPr>
        <w:t>所以，</w:t>
      </w:r>
      <w:r w:rsidR="009D328C" w:rsidRPr="00B124EF">
        <w:rPr>
          <w:rFonts w:hint="eastAsia"/>
        </w:rPr>
        <w:t>当人体手持</w:t>
      </w:r>
      <w:r w:rsidRPr="00B124EF">
        <w:rPr>
          <w:rFonts w:hint="eastAsia"/>
        </w:rPr>
        <w:t>云台</w:t>
      </w:r>
      <w:r w:rsidR="009D328C" w:rsidRPr="00B124EF">
        <w:rPr>
          <w:rFonts w:hint="eastAsia"/>
        </w:rPr>
        <w:t>在水平、垂直和旋转三个方向上运动时，</w:t>
      </w:r>
      <w:r w:rsidRPr="00B124EF">
        <w:rPr>
          <w:rFonts w:hint="eastAsia"/>
        </w:rPr>
        <w:t>给</w:t>
      </w:r>
      <w:r w:rsidR="009D328C" w:rsidRPr="00B124EF">
        <w:rPr>
          <w:rFonts w:hint="eastAsia"/>
        </w:rPr>
        <w:t>相机</w:t>
      </w:r>
      <w:r w:rsidRPr="00B124EF">
        <w:rPr>
          <w:rFonts w:hint="eastAsia"/>
        </w:rPr>
        <w:t>带来</w:t>
      </w:r>
      <w:r w:rsidR="009D328C" w:rsidRPr="00B124EF">
        <w:rPr>
          <w:rFonts w:hint="eastAsia"/>
        </w:rPr>
        <w:t>相同的运动，这样就能通过控制云台的运动来</w:t>
      </w:r>
      <w:r w:rsidRPr="00B124EF">
        <w:rPr>
          <w:rFonts w:hint="eastAsia"/>
        </w:rPr>
        <w:t>抵消人体带来</w:t>
      </w:r>
      <w:r w:rsidR="009D328C" w:rsidRPr="00B124EF">
        <w:rPr>
          <w:rFonts w:hint="eastAsia"/>
        </w:rPr>
        <w:t>的</w:t>
      </w:r>
      <w:r w:rsidRPr="00B124EF">
        <w:rPr>
          <w:rFonts w:hint="eastAsia"/>
        </w:rPr>
        <w:t>振动</w:t>
      </w:r>
      <w:r w:rsidR="009D328C" w:rsidRPr="00B124EF">
        <w:rPr>
          <w:rFonts w:hint="eastAsia"/>
        </w:rPr>
        <w:t>，使相机保持稳定，提高了相机的拍摄质量</w:t>
      </w:r>
      <w:r w:rsidR="009D328C">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009D328C">
        <w:instrText>ADDIN CNKISM.Ref.{5007CDE0DFBC4b79B100B6D5E166C3D7}</w:instrText>
      </w:r>
      <w:r w:rsidR="009D328C">
        <w:fldChar w:fldCharType="separate"/>
      </w:r>
      <w:r w:rsidR="00A21BE2" w:rsidRPr="00A21BE2">
        <w:rPr>
          <w:vertAlign w:val="superscript"/>
        </w:rPr>
        <w:t>[2]</w:t>
      </w:r>
      <w:r w:rsidR="009D328C">
        <w:fldChar w:fldCharType="end"/>
      </w:r>
      <w:r w:rsidR="00CF79A2">
        <w:rPr>
          <w:rFonts w:hint="eastAsia"/>
        </w:rPr>
        <w:t>。</w:t>
      </w:r>
      <w:bookmarkStart w:id="11" w:name="_Toc288387846"/>
      <w:bookmarkStart w:id="12" w:name="_Toc290574927"/>
      <w:bookmarkStart w:id="13" w:name="_Toc291526660"/>
      <w:bookmarkStart w:id="14" w:name="_Toc293059384"/>
    </w:p>
    <w:p w14:paraId="37ACE54C" w14:textId="77777777" w:rsidR="008B2F43" w:rsidRPr="008B2F43" w:rsidRDefault="008B2F43" w:rsidP="008B2F43">
      <w:pPr>
        <w:spacing w:line="400" w:lineRule="exact"/>
        <w:ind w:firstLineChars="200" w:firstLine="420"/>
        <w:jc w:val="center"/>
        <w:rPr>
          <w:rFonts w:ascii="黑体" w:eastAsia="黑体" w:hAnsi="黑体"/>
          <w:lang w:val="x-none" w:eastAsia="x-none"/>
        </w:rPr>
      </w:pPr>
      <w:r w:rsidRPr="008B2F43">
        <w:rPr>
          <w:rFonts w:ascii="黑体" w:eastAsia="黑体" w:hAnsi="黑体" w:hint="eastAsia"/>
          <w:szCs w:val="24"/>
          <w:lang w:val="x-none"/>
        </w:rPr>
        <w:lastRenderedPageBreak/>
        <w:t>图</w:t>
      </w:r>
      <w:r w:rsidRPr="00BD600D">
        <w:rPr>
          <w:rFonts w:ascii="Times New Roman" w:eastAsia="黑体" w:hAnsi="Times New Roman" w:hint="eastAsia"/>
          <w:szCs w:val="24"/>
          <w:lang w:val="x-none"/>
        </w:rPr>
        <w:t>2</w:t>
      </w:r>
      <w:r w:rsidRPr="008B2F43">
        <w:rPr>
          <w:rFonts w:ascii="黑体" w:eastAsia="黑体" w:hAnsi="黑体" w:hint="eastAsia"/>
          <w:szCs w:val="24"/>
          <w:lang w:val="x-none"/>
        </w:rPr>
        <w:t>-</w:t>
      </w:r>
      <w:r w:rsidRPr="00BD600D">
        <w:rPr>
          <w:rFonts w:ascii="Times New Roman" w:eastAsia="黑体" w:hAnsi="Times New Roman"/>
          <w:szCs w:val="24"/>
          <w:lang w:val="x-none"/>
        </w:rPr>
        <w:t>2</w:t>
      </w:r>
      <w:r w:rsidRPr="008B2F43">
        <w:rPr>
          <w:rFonts w:ascii="黑体" w:eastAsia="黑体" w:hAnsi="黑体"/>
          <w:szCs w:val="24"/>
          <w:lang w:val="x-none"/>
        </w:rPr>
        <w:t xml:space="preserve"> </w:t>
      </w:r>
      <w:r w:rsidRPr="008B2F43">
        <w:rPr>
          <w:rFonts w:ascii="黑体" w:eastAsia="黑体" w:hAnsi="黑体" w:hint="eastAsia"/>
          <w:szCs w:val="24"/>
          <w:lang w:val="x-none"/>
        </w:rPr>
        <w:t>姿态控制流程图</w:t>
      </w:r>
      <w:r w:rsidR="00DB345F">
        <w:rPr>
          <w:rFonts w:ascii="黑体" w:eastAsia="黑体" w:hAnsi="黑体"/>
          <w:noProof/>
        </w:rPr>
        <w:object w:dxaOrig="1440" w:dyaOrig="1440" w14:anchorId="01995FA5">
          <v:shape id="_x0000_s1660" type="#_x0000_t75" style="position:absolute;left:0;text-align:left;margin-left:0;margin-top:16.5pt;width:414.75pt;height:392.25pt;z-index:251666432;mso-position-horizontal:center;mso-position-horizontal-relative:text;mso-position-vertical-relative:text">
            <v:imagedata r:id="rId18" o:title=""/>
            <w10:wrap type="square"/>
          </v:shape>
          <o:OLEObject Type="Embed" ProgID="Visio.Drawing.15" ShapeID="_x0000_s1660" DrawAspect="Content" ObjectID="_1554797085" r:id="rId19"/>
        </w:object>
      </w:r>
    </w:p>
    <w:p w14:paraId="7EE569B9" w14:textId="77777777" w:rsidR="00B32045" w:rsidRDefault="00B32045" w:rsidP="00CC3B59">
      <w:pPr>
        <w:pStyle w:val="1"/>
        <w:numPr>
          <w:ilvl w:val="0"/>
          <w:numId w:val="5"/>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15" w:name="_Toc481054542"/>
      <w:r w:rsidR="00CC3B59">
        <w:rPr>
          <w:rFonts w:ascii="Times New Roman" w:hAnsi="Times New Roman" w:hint="eastAsia"/>
          <w:sz w:val="36"/>
          <w:szCs w:val="36"/>
          <w:lang w:eastAsia="zh-CN"/>
        </w:rPr>
        <w:lastRenderedPageBreak/>
        <w:t>系统姿态解算</w:t>
      </w:r>
      <w:bookmarkEnd w:id="15"/>
    </w:p>
    <w:p w14:paraId="4215EB99" w14:textId="77777777" w:rsidR="00A44386" w:rsidRPr="005C6081" w:rsidRDefault="003B2059" w:rsidP="00344557">
      <w:pPr>
        <w:pStyle w:val="2"/>
        <w:numPr>
          <w:ilvl w:val="0"/>
          <w:numId w:val="11"/>
        </w:numPr>
        <w:spacing w:beforeLines="50" w:before="156" w:afterLines="50" w:after="156" w:line="400" w:lineRule="exact"/>
        <w:ind w:left="0" w:firstLine="0"/>
        <w:rPr>
          <w:rStyle w:val="af2"/>
          <w:rFonts w:ascii="Times New Roman" w:hAnsi="Times New Roman"/>
          <w:b/>
          <w:sz w:val="24"/>
          <w:szCs w:val="24"/>
        </w:rPr>
      </w:pPr>
      <w:bookmarkStart w:id="16" w:name="_Toc481054543"/>
      <w:r w:rsidRPr="005C6081">
        <w:rPr>
          <w:rStyle w:val="af2"/>
          <w:rFonts w:ascii="Times New Roman" w:hAnsi="Times New Roman" w:hint="eastAsia"/>
          <w:b/>
          <w:sz w:val="24"/>
          <w:szCs w:val="24"/>
          <w:lang w:eastAsia="zh-CN"/>
        </w:rPr>
        <w:t>惯性测量单元</w:t>
      </w:r>
      <w:bookmarkEnd w:id="16"/>
    </w:p>
    <w:p w14:paraId="575420B0" w14:textId="51B808A1" w:rsidR="00710978" w:rsidRDefault="005E1D95" w:rsidP="005B36DF">
      <w:pPr>
        <w:pStyle w:val="afb"/>
        <w:ind w:firstLine="480"/>
      </w:pPr>
      <w:r w:rsidRPr="00CF2C97">
        <w:rPr>
          <w:rFonts w:hint="eastAsia"/>
        </w:rPr>
        <w:t>姿态反馈单元是云台控制部分的核心，其中的</w:t>
      </w:r>
      <w:r w:rsidR="004C57BF" w:rsidRPr="004C57BF">
        <w:rPr>
          <w:rFonts w:hint="eastAsia"/>
        </w:rPr>
        <w:t>IMU</w:t>
      </w:r>
      <w:r w:rsidR="004C57BF">
        <w:rPr>
          <w:rFonts w:hint="eastAsia"/>
        </w:rPr>
        <w:t>（</w:t>
      </w:r>
      <w:r w:rsidRPr="00CF2C97">
        <w:rPr>
          <w:rFonts w:hint="eastAsia"/>
        </w:rPr>
        <w:t>惯性测量单元</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Xw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710978" w:rsidRPr="005B36DF">
        <w:rPr>
          <w:rStyle w:val="aff2"/>
        </w:rPr>
      </w:r>
      <w:r w:rsidR="00710978" w:rsidRPr="005B36DF">
        <w:rPr>
          <w:rStyle w:val="aff2"/>
        </w:rPr>
        <w:fldChar w:fldCharType="separate"/>
      </w:r>
      <w:r w:rsidR="00A21BE2" w:rsidRPr="00A21BE2">
        <w:rPr>
          <w:rStyle w:val="aff2"/>
        </w:rPr>
        <w:t>[3]</w:t>
      </w:r>
      <w:r w:rsidR="00710978" w:rsidRPr="005B36DF">
        <w:rPr>
          <w:rStyle w:val="aff2"/>
        </w:rPr>
        <w:fldChar w:fldCharType="end"/>
      </w:r>
      <w:r w:rsidR="00CF79A2">
        <w:rPr>
          <w:rFonts w:hint="eastAsia"/>
        </w:rPr>
        <w:t>。</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r w:rsidR="0008141B">
        <w:rPr>
          <w:rFonts w:hint="eastAsia"/>
        </w:rPr>
        <w:t>IMU</w:t>
      </w:r>
      <w:r w:rsidR="00710978">
        <w:rPr>
          <w:rFonts w:hint="eastAsia"/>
        </w:rPr>
        <w:t>为两个</w:t>
      </w:r>
      <w:r w:rsidR="00710978" w:rsidRPr="00BD600D">
        <w:rPr>
          <w:rFonts w:hint="eastAsia"/>
        </w:rPr>
        <w:t>MPU</w:t>
      </w:r>
      <w:r w:rsidR="00710978" w:rsidRPr="00BD600D">
        <w:t>6050</w:t>
      </w:r>
      <w:r w:rsidR="00710978">
        <w:rPr>
          <w:rFonts w:hint="eastAsia"/>
        </w:rPr>
        <w:t>。</w:t>
      </w:r>
    </w:p>
    <w:p w14:paraId="2BF65EF2" w14:textId="5A3034B9" w:rsidR="005E1D95" w:rsidRPr="00CF2C97" w:rsidRDefault="00DB345F" w:rsidP="005B36DF">
      <w:pPr>
        <w:pStyle w:val="afb"/>
        <w:ind w:firstLine="480"/>
      </w:pPr>
      <w:r>
        <w:rPr>
          <w:noProof/>
        </w:rPr>
        <w:object w:dxaOrig="1440" w:dyaOrig="1440" w14:anchorId="7EF4C385">
          <v:shape id="_x0000_s1662" type="#_x0000_t75" style="position:absolute;left:0;text-align:left;margin-left:0;margin-top:259.5pt;width:332.25pt;height:178.5pt;z-index:251670528;mso-position-horizontal:center;mso-position-horizontal-relative:text;mso-position-vertical-relative:text">
            <v:imagedata r:id="rId20" o:title=""/>
            <w10:wrap type="topAndBottom"/>
          </v:shape>
          <o:OLEObject Type="Embed" ProgID="Visio.Drawing.15" ShapeID="_x0000_s1662" DrawAspect="Content" ObjectID="_1554797086" r:id="rId21"/>
        </w:object>
      </w:r>
      <w:r w:rsidR="005B36DF">
        <w:rPr>
          <w:rFonts w:hint="eastAsia"/>
          <w:noProof/>
          <w:lang w:val="en-US"/>
        </w:rPr>
        <w:drawing>
          <wp:anchor distT="0" distB="0" distL="114300" distR="114300" simplePos="0" relativeHeight="251668480" behindDoc="0" locked="0" layoutInCell="1" allowOverlap="1" wp14:anchorId="2FA193C7" wp14:editId="5D39EB33">
            <wp:simplePos x="0" y="0"/>
            <wp:positionH relativeFrom="margin">
              <wp:posOffset>1171575</wp:posOffset>
            </wp:positionH>
            <wp:positionV relativeFrom="margin">
              <wp:posOffset>3952875</wp:posOffset>
            </wp:positionV>
            <wp:extent cx="2657475" cy="1533525"/>
            <wp:effectExtent l="0" t="0" r="9525"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2">
                      <a:extLst>
                        <a:ext uri="{28A0092B-C50C-407E-A947-70E740481C1C}">
                          <a14:useLocalDpi xmlns:a14="http://schemas.microsoft.com/office/drawing/2010/main" val="0"/>
                        </a:ext>
                      </a:extLst>
                    </a:blip>
                    <a:srcRect l="7187" t="25937" r="5625" b="23751"/>
                    <a:stretch/>
                  </pic:blipFill>
                  <pic:spPr bwMode="auto">
                    <a:xfrm>
                      <a:off x="0" y="0"/>
                      <a:ext cx="2657475" cy="1533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微机电系统，</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7243AB" w:rsidRPr="00CF2C97">
        <w:rPr>
          <w:rFonts w:hint="eastAsia"/>
        </w:rPr>
        <w:t>）</w:t>
      </w:r>
      <w:r w:rsidR="005E1D95" w:rsidRPr="00CF2C97">
        <w:rPr>
          <w:rFonts w:hint="eastAsia"/>
        </w:rPr>
        <w:t>加速度计和三轴</w:t>
      </w:r>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方数字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7243AB" w:rsidRPr="00CF2C97">
        <w:t>-</w:t>
      </w:r>
      <w:r w:rsidR="007243AB"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1</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6055E49D"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1</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472567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1</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32B43A4E" w:rsidR="00937E66" w:rsidRPr="00CF79A2" w:rsidRDefault="00937E66" w:rsidP="00E944AF">
      <w:pPr>
        <w:pStyle w:val="afb"/>
        <w:ind w:firstLine="480"/>
        <w:rPr>
          <w:vertAlign w:val="subscript"/>
        </w:rPr>
      </w:pPr>
      <w:r w:rsidRPr="00BD600D">
        <w:rPr>
          <w:rFonts w:hint="eastAsia"/>
        </w:rPr>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00710978">
        <w:rPr>
          <w:rFonts w:hint="eastAsia"/>
        </w:rPr>
        <w:t>模数转换器，</w:t>
      </w:r>
      <w:r w:rsidRPr="00BD600D">
        <w:rPr>
          <w:rFonts w:hint="eastAsia"/>
        </w:rPr>
        <w:lastRenderedPageBreak/>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Pr="00937E66">
        <w:rPr>
          <w:rFonts w:hint="eastAsia"/>
        </w:rPr>
        <w:t>）将其测量的模拟量转化为可输出的数字量。当传感器绕着任何一个轴旋转，通过电容器截止产生的震动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r w:rsidRPr="00BD600D">
        <w:rPr>
          <w:rFonts w:hint="eastAsia"/>
        </w:rPr>
        <w:t>ADC</w:t>
      </w:r>
      <w:r w:rsidRPr="00937E66">
        <w:rPr>
          <w:rFonts w:hint="eastAsia"/>
        </w:rPr>
        <w:t>将电压转换成数字量</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F8ANgAwADUAMABAlrqHXwCgUh+Qpl7qTglOdI+RTvBT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</w:fldData>
        </w:fldChar>
      </w:r>
      <w:r w:rsidR="000C2A5F" w:rsidRPr="00E944AF">
        <w:rPr>
          <w:rStyle w:val="aff2"/>
        </w:rPr>
        <w:instrText>ADDIN CNKISM.Ref.{F6D2F34952154067905A204711E0E583}</w:instrText>
      </w:r>
      <w:r w:rsidR="000C2A5F" w:rsidRPr="00E944AF">
        <w:rPr>
          <w:rStyle w:val="aff2"/>
        </w:rPr>
      </w:r>
      <w:r w:rsidR="000C2A5F" w:rsidRPr="00E944AF">
        <w:rPr>
          <w:rStyle w:val="aff2"/>
        </w:rPr>
        <w:fldChar w:fldCharType="separate"/>
      </w:r>
      <w:r w:rsidR="00A21BE2" w:rsidRPr="00A21BE2">
        <w:rPr>
          <w:rStyle w:val="aff2"/>
        </w:rPr>
        <w:t>[4]</w:t>
      </w:r>
      <w:r w:rsidR="000C2A5F" w:rsidRPr="00E944AF">
        <w:rPr>
          <w:rStyle w:val="aff2"/>
        </w:rPr>
        <w:fldChar w:fldCharType="end"/>
      </w:r>
      <w:r w:rsidR="00CF79A2" w:rsidRPr="00CF79A2">
        <w:rPr>
          <w:rStyle w:val="aff2"/>
          <w:rFonts w:hint="eastAsia"/>
          <w:vertAlign w:val="baseline"/>
        </w:rPr>
        <w:t>。</w:t>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r w:rsidR="007243AB" w:rsidRPr="00BD600D">
        <w:rPr>
          <w:rFonts w:hint="eastAsia"/>
        </w:rPr>
        <w:t>dps</w:t>
      </w:r>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r w:rsidRPr="00BD600D">
        <w:rPr>
          <w:rFonts w:hint="eastAsia"/>
        </w:rPr>
        <w:t>s</w:t>
      </w:r>
      <w:r w:rsidRPr="00CF2C97">
        <w:rPr>
          <w:rFonts w:hint="eastAsia"/>
        </w:rPr>
        <w:t>，在快速模式下可达</w:t>
      </w:r>
      <w:r w:rsidRPr="00BD600D">
        <w:rPr>
          <w:rFonts w:hint="eastAsia"/>
        </w:rPr>
        <w:t>400Kbit</w:t>
      </w:r>
      <w:r w:rsidRPr="00CF2C97">
        <w:t>/</w:t>
      </w:r>
      <w:r w:rsidRPr="00BD600D">
        <w:t>s</w:t>
      </w:r>
      <w:r w:rsidRPr="00CF2C97">
        <w:rPr>
          <w:rFonts w:hint="eastAsia"/>
        </w:rPr>
        <w:t>，在高速模式下可达</w:t>
      </w:r>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r w:rsidRPr="00BD600D">
        <w:rPr>
          <w:rFonts w:hint="eastAsia"/>
        </w:rPr>
        <w:t>GPIO</w:t>
      </w:r>
      <w:r w:rsidRPr="00CF2C97">
        <w:rPr>
          <w:rFonts w:hint="eastAsia"/>
        </w:rPr>
        <w:t>引脚模拟</w:t>
      </w:r>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E944AF">
      <w:pPr>
        <w:pStyle w:val="afb"/>
        <w:ind w:firstLine="480"/>
      </w:pPr>
      <w:r w:rsidRPr="00CF2C97">
        <w:rPr>
          <w:rFonts w:hint="eastAsia"/>
        </w:rPr>
        <w:t>传输起始条件由唯一的主机产生，表示与从机的数据传输的开始。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高电平转换为低电平，即产生了起始信号。</w:t>
      </w:r>
    </w:p>
    <w:p w14:paraId="05E2E5CE" w14:textId="77777777" w:rsidR="00CF1728" w:rsidRPr="00CF2C97" w:rsidRDefault="00CF1728" w:rsidP="00E944AF">
      <w:pPr>
        <w:pStyle w:val="afb"/>
        <w:ind w:firstLine="480"/>
      </w:pPr>
      <w:r w:rsidRPr="00CF2C97">
        <w:rPr>
          <w:rFonts w:hint="eastAsia"/>
        </w:rPr>
        <w:t>传输停止条件也由主机产生，表示与从机的数据传输的结束。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低电平转换为高电平，即产生了停止信号。</w:t>
      </w:r>
    </w:p>
    <w:p w14:paraId="5B4692BF" w14:textId="77777777" w:rsidR="00710978" w:rsidRDefault="00CF1728" w:rsidP="00E944AF">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r w:rsidRPr="00BD600D">
        <w:rPr>
          <w:rFonts w:hint="eastAsia"/>
        </w:rPr>
        <w:t>SCL</w:t>
      </w:r>
      <w:r w:rsidRPr="00CF2C97">
        <w:rPr>
          <w:rFonts w:hint="eastAsia"/>
        </w:rPr>
        <w:t>线以完成一个字节的第</w:t>
      </w:r>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
    <w:p w14:paraId="2AD25B52" w14:textId="38EF3D3E" w:rsidR="00710978" w:rsidRDefault="00CF1728" w:rsidP="00E944AF">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r w:rsidR="00CF2C97" w:rsidRPr="00BD600D">
        <w:rPr>
          <w:rFonts w:hint="eastAsia"/>
        </w:rPr>
        <w:t>3</w:t>
      </w:r>
      <w:r w:rsidR="00CF2C97" w:rsidRPr="00CF2C97">
        <w:rPr>
          <w:rFonts w:hint="eastAsia"/>
        </w:rPr>
        <w:t>-</w:t>
      </w:r>
      <w:r w:rsidR="00CF2C97" w:rsidRPr="00BD600D">
        <w:rPr>
          <w:rFonts w:hint="eastAsia"/>
        </w:rPr>
        <w:t>1</w:t>
      </w:r>
      <w:r w:rsidR="00CF2C97" w:rsidRPr="00CF2C97">
        <w:rPr>
          <w:rFonts w:hint="eastAsia"/>
        </w:rPr>
        <w:t>-</w:t>
      </w:r>
      <w:r w:rsidR="00CF2C97" w:rsidRPr="00BD600D">
        <w:rPr>
          <w:rFonts w:hint="eastAsia"/>
        </w:rPr>
        <w:t>3</w:t>
      </w:r>
      <w:r w:rsidR="00EC754E" w:rsidRPr="00CF2C97">
        <w:rPr>
          <w:rFonts w:hint="eastAsia"/>
        </w:rPr>
        <w:t>所示。</w:t>
      </w:r>
    </w:p>
    <w:p w14:paraId="4D0D3EAD" w14:textId="327FAB56" w:rsidR="00E944AF" w:rsidRDefault="00E944AF" w:rsidP="00E944AF">
      <w:pPr>
        <w:pStyle w:val="afb"/>
        <w:ind w:firstLine="480"/>
      </w:pP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43FB89CD" w:rsidR="000D1988" w:rsidRDefault="00DB345F" w:rsidP="005C6081">
      <w:pPr>
        <w:spacing w:line="400" w:lineRule="exact"/>
        <w:jc w:val="center"/>
        <w:rPr>
          <w:rFonts w:ascii="黑体" w:eastAsia="黑体" w:hAnsi="黑体"/>
          <w:szCs w:val="24"/>
          <w:lang w:val="x-none"/>
        </w:rPr>
      </w:pPr>
      <w:r>
        <w:rPr>
          <w:noProof/>
        </w:rPr>
        <w:lastRenderedPageBreak/>
        <w:object w:dxaOrig="1440" w:dyaOrig="1440" w14:anchorId="154C6013">
          <v:shape id="_x0000_s1665" type="#_x0000_t75" style="position:absolute;left:0;text-align:left;margin-left:0;margin-top:0;width:466.25pt;height:127.3pt;z-index:251672576;mso-position-horizontal:center;mso-position-horizontal-relative:text;mso-position-vertical-relative:text">
            <v:imagedata r:id="rId23" o:title=""/>
            <w10:wrap type="topAndBottom"/>
          </v:shape>
          <o:OLEObject Type="Embed" ProgID="Visio.Drawing.15" ShapeID="_x0000_s1665" DrawAspect="Content" ObjectID="_1554797087" r:id="rId24"/>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EC754E" w:rsidRPr="00BD600D">
        <w:rPr>
          <w:rFonts w:ascii="Times New Roman" w:eastAsia="黑体" w:hAnsi="Times New Roman" w:hint="eastAsia"/>
          <w:szCs w:val="24"/>
          <w:lang w:val="x-none"/>
        </w:rPr>
        <w:t>1</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DE7B11">
      <w:pPr>
        <w:pStyle w:val="2"/>
        <w:numPr>
          <w:ilvl w:val="0"/>
          <w:numId w:val="11"/>
        </w:numPr>
        <w:spacing w:beforeLines="50" w:before="156" w:afterLines="50" w:after="156" w:line="400" w:lineRule="exact"/>
        <w:ind w:left="0" w:firstLine="0"/>
        <w:rPr>
          <w:rStyle w:val="af2"/>
          <w:rFonts w:ascii="Times New Roman" w:hAnsi="Times New Roman"/>
          <w:b/>
          <w:sz w:val="24"/>
          <w:szCs w:val="24"/>
          <w:lang w:eastAsia="zh-CN"/>
        </w:rPr>
      </w:pPr>
      <w:bookmarkStart w:id="17" w:name="_Toc481054544"/>
      <w:r w:rsidRPr="00344557">
        <w:rPr>
          <w:rStyle w:val="af2"/>
          <w:rFonts w:ascii="Times New Roman" w:hAnsi="Times New Roman" w:hint="eastAsia"/>
          <w:b/>
          <w:sz w:val="24"/>
          <w:szCs w:val="24"/>
          <w:lang w:eastAsia="zh-CN"/>
        </w:rPr>
        <w:t>参考坐标系</w:t>
      </w:r>
      <w:bookmarkEnd w:id="17"/>
    </w:p>
    <w:p w14:paraId="2F2A2766" w14:textId="1E62D7B7" w:rsidR="00E613D1" w:rsidRPr="00937E66" w:rsidRDefault="00E613D1" w:rsidP="00CF79A2">
      <w:pPr>
        <w:pStyle w:val="afb"/>
        <w:ind w:firstLine="480"/>
      </w:pPr>
      <w:r w:rsidRPr="00937E66">
        <w:rPr>
          <w:rFonts w:hint="eastAsia"/>
        </w:rPr>
        <w:t>本课题设计的三轴云台在空间上是由三个互相垂直的俯仰轴、滚转轴和偏航轴组成，</w:t>
      </w:r>
      <w:r w:rsidR="00FF07B7" w:rsidRPr="00937E66">
        <w:rPr>
          <w:rFonts w:hint="eastAsia"/>
        </w:rPr>
        <w:t>使用的是载体坐标系（</w:t>
      </w:r>
      <w:r w:rsidR="00FF07B7" w:rsidRPr="00BD600D">
        <w:rPr>
          <w:rFonts w:hint="eastAsia"/>
        </w:rPr>
        <w:t>b</w:t>
      </w:r>
      <w:r w:rsidR="004C57BF">
        <w:rPr>
          <w:rFonts w:hint="eastAsia"/>
        </w:rPr>
        <w:t>系），它是一个相互正交的坐标系。由于</w:t>
      </w:r>
      <w:r w:rsidR="00A46D03">
        <w:rPr>
          <w:rFonts w:hint="eastAsia"/>
        </w:rPr>
        <w:t>IM</w:t>
      </w:r>
      <w:r w:rsidR="00A46D03">
        <w:t>U</w:t>
      </w:r>
      <w:r w:rsidR="00FF07B7" w:rsidRPr="00937E66">
        <w:rPr>
          <w:rFonts w:hint="eastAsia"/>
        </w:rPr>
        <w:t>是安装在云台上与云台固联，因此测量的传感器值是在载体坐标系中的值。将云台上的俯仰轴、滚转轴和偏航轴</w:t>
      </w:r>
      <w:r w:rsidRPr="00937E66">
        <w:rPr>
          <w:rFonts w:hint="eastAsia"/>
        </w:rPr>
        <w:t>在</w:t>
      </w:r>
      <w:r w:rsidR="00FF07B7" w:rsidRPr="00937E66">
        <w:rPr>
          <w:rFonts w:hint="eastAsia"/>
        </w:rPr>
        <w:t>载体</w:t>
      </w:r>
      <w:r w:rsidRPr="00937E66">
        <w:rPr>
          <w:rFonts w:hint="eastAsia"/>
        </w:rPr>
        <w:t>坐标系上分别定义为</w:t>
      </w:r>
      <w:r w:rsidR="00D565DB" w:rsidRPr="00BD600D">
        <w:rPr>
          <w:rFonts w:hint="eastAsia"/>
        </w:rPr>
        <w:t>X</w:t>
      </w:r>
      <w:r w:rsidRPr="00937E66">
        <w:rPr>
          <w:rFonts w:hint="eastAsia"/>
        </w:rPr>
        <w:t>、</w:t>
      </w:r>
      <w:r w:rsidR="00D565DB" w:rsidRPr="00BD600D">
        <w:rPr>
          <w:rFonts w:hint="eastAsia"/>
        </w:rPr>
        <w:t>Y</w:t>
      </w:r>
      <w:r w:rsidRPr="00937E66">
        <w:rPr>
          <w:rFonts w:hint="eastAsia"/>
        </w:rPr>
        <w:t>、</w:t>
      </w:r>
      <w:r w:rsidRPr="00BD600D">
        <w:rPr>
          <w:rFonts w:hint="eastAsia"/>
        </w:rPr>
        <w:t>Z</w:t>
      </w:r>
      <w:r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r w:rsidR="00937E66" w:rsidRPr="00937E66">
        <w:rPr>
          <w:rFonts w:hint="eastAsia"/>
        </w:rPr>
        <w:t>（云台）横轴指右</w:t>
      </w:r>
      <w:r w:rsidR="00FF07B7" w:rsidRPr="00937E66">
        <w:rPr>
          <w:rFonts w:hint="eastAsia"/>
        </w:rPr>
        <w:t>，</w:t>
      </w:r>
      <w:r w:rsidR="00FF07B7" w:rsidRPr="00BD600D">
        <w:rPr>
          <w:rFonts w:hint="eastAsia"/>
        </w:rPr>
        <w:t>Y</w:t>
      </w:r>
      <w:r w:rsidR="00FF07B7" w:rsidRPr="00937E66">
        <w:rPr>
          <w:rFonts w:hint="eastAsia"/>
        </w:rPr>
        <w:t>轴</w:t>
      </w:r>
      <w:r w:rsidR="00937E66" w:rsidRPr="00937E66">
        <w:rPr>
          <w:rFonts w:hint="eastAsia"/>
        </w:rPr>
        <w:t>沿载体纵轴指前，</w:t>
      </w:r>
      <w:r w:rsidR="00937E66" w:rsidRPr="00BD600D">
        <w:rPr>
          <w:rFonts w:hint="eastAsia"/>
        </w:rPr>
        <w:t>Z</w:t>
      </w:r>
      <w:r w:rsidR="00937E66" w:rsidRPr="00937E66">
        <w:rPr>
          <w:rFonts w:hint="eastAsia"/>
        </w:rPr>
        <w:t>轴沿载体竖轴并与</w:t>
      </w:r>
      <w:r w:rsidR="00937E66" w:rsidRPr="00BD600D">
        <w:rPr>
          <w:rFonts w:hint="eastAsia"/>
        </w:rPr>
        <w:t>X</w:t>
      </w:r>
      <w:r w:rsidR="00937E66" w:rsidRPr="00937E66">
        <w:rPr>
          <w:rFonts w:hint="eastAsia"/>
        </w:rPr>
        <w:t>、</w:t>
      </w:r>
      <w:r w:rsidR="00937E66" w:rsidRPr="00BD600D">
        <w:rPr>
          <w:rFonts w:hint="eastAsia"/>
        </w:rPr>
        <w:t>Y</w:t>
      </w:r>
      <w:r w:rsidR="00937E66" w:rsidRPr="00937E66">
        <w:rPr>
          <w:rFonts w:hint="eastAsia"/>
        </w:rPr>
        <w:t>轴构成右手直角坐标系，如图</w:t>
      </w:r>
      <w:r w:rsidR="00937E66" w:rsidRPr="00BD600D">
        <w:rPr>
          <w:rFonts w:hint="eastAsia"/>
        </w:rPr>
        <w:t>3</w:t>
      </w:r>
      <w:r w:rsidR="00937E66" w:rsidRPr="00937E66">
        <w:rPr>
          <w:rFonts w:hint="eastAsia"/>
        </w:rPr>
        <w:t>-</w:t>
      </w:r>
      <w:r w:rsidR="00937E66" w:rsidRPr="00BD600D">
        <w:rPr>
          <w:rFonts w:hint="eastAsia"/>
        </w:rPr>
        <w:t>2</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r w:rsidR="003728E2" w:rsidRPr="001C7596">
        <w:t>γ</w:t>
      </w:r>
      <w:r w:rsidR="003728E2" w:rsidRPr="001C7596">
        <w:t>分别为俯仰角</w:t>
      </w:r>
      <w:r w:rsidR="003728E2" w:rsidRPr="001C7596">
        <w:rPr>
          <w:rFonts w:hint="eastAsia"/>
        </w:rPr>
        <w:t>、滚转角</w:t>
      </w:r>
      <w:r w:rsidR="003728E2" w:rsidRPr="001C7596">
        <w:t>和偏航角。</w:t>
      </w:r>
    </w:p>
    <w:p w14:paraId="360E25E2" w14:textId="14819C15" w:rsidR="00937E66" w:rsidRPr="00B01617" w:rsidRDefault="00DB345F" w:rsidP="00B20E5B">
      <w:pPr>
        <w:pStyle w:val="aff3"/>
      </w:pPr>
      <w:r>
        <w:rPr>
          <w:noProof/>
        </w:rPr>
        <w:object w:dxaOrig="1440" w:dyaOrig="1440" w14:anchorId="72336D75">
          <v:shape id="_x0000_s1668" type="#_x0000_t75" style="position:absolute;left:0;text-align:left;margin-left:0;margin-top:2.25pt;width:294pt;height:324pt;z-index:251676672;mso-position-horizontal:center;mso-position-horizontal-relative:text;mso-position-vertical:absolute;mso-position-vertical-relative:text">
            <v:imagedata r:id="rId25" o:title=""/>
            <w10:wrap type="topAndBottom"/>
          </v:shape>
          <o:OLEObject Type="Embed" ProgID="Visio.Drawing.15" ShapeID="_x0000_s1668" DrawAspect="Content" ObjectID="_1554797088" r:id="rId26"/>
        </w:object>
      </w:r>
      <w:r w:rsidR="00937E66" w:rsidRPr="00B01617">
        <w:rPr>
          <w:rFonts w:hint="eastAsia"/>
        </w:rPr>
        <w:t>图</w:t>
      </w:r>
      <w:r w:rsidR="00937E66" w:rsidRPr="00B01617">
        <w:rPr>
          <w:rFonts w:hint="eastAsia"/>
        </w:rPr>
        <w:t>3-2</w:t>
      </w:r>
      <w:r w:rsidR="000449C9" w:rsidRPr="00B01617">
        <w:t xml:space="preserve"> </w:t>
      </w:r>
      <w:r w:rsidR="00937E66" w:rsidRPr="00B01617">
        <w:rPr>
          <w:rFonts w:hint="eastAsia"/>
        </w:rPr>
        <w:t>载体坐标系</w:t>
      </w:r>
    </w:p>
    <w:p w14:paraId="6CD6F93A" w14:textId="2475B8FD" w:rsidR="00CC3B59" w:rsidRPr="00633D67" w:rsidRDefault="00CC3B59" w:rsidP="00DE7B11">
      <w:pPr>
        <w:pStyle w:val="2"/>
        <w:numPr>
          <w:ilvl w:val="0"/>
          <w:numId w:val="11"/>
        </w:numPr>
        <w:spacing w:beforeLines="50" w:before="156" w:afterLines="50" w:after="156" w:line="400" w:lineRule="exact"/>
        <w:ind w:left="0" w:firstLine="0"/>
        <w:rPr>
          <w:rStyle w:val="af2"/>
          <w:rFonts w:ascii="Times New Roman" w:hAnsi="Times New Roman"/>
          <w:b/>
          <w:sz w:val="24"/>
          <w:szCs w:val="24"/>
          <w:lang w:eastAsia="zh-CN"/>
        </w:rPr>
      </w:pPr>
      <w:bookmarkStart w:id="18" w:name="_Toc481054545"/>
      <w:r w:rsidRPr="005C6081">
        <w:rPr>
          <w:rStyle w:val="af2"/>
          <w:rFonts w:ascii="Times New Roman" w:hAnsi="Times New Roman" w:hint="eastAsia"/>
          <w:b/>
          <w:sz w:val="24"/>
          <w:szCs w:val="24"/>
          <w:lang w:eastAsia="zh-CN"/>
        </w:rPr>
        <w:lastRenderedPageBreak/>
        <w:t>姿态解算算法</w:t>
      </w:r>
      <w:bookmarkEnd w:id="18"/>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19" w:name="_Toc288387857"/>
      <w:bookmarkStart w:id="20" w:name="_Toc290574931"/>
      <w:bookmarkStart w:id="21" w:name="_Toc291526664"/>
      <w:bookmarkStart w:id="22" w:name="_Toc293059395"/>
      <w:bookmarkEnd w:id="11"/>
      <w:bookmarkEnd w:id="12"/>
      <w:bookmarkEnd w:id="13"/>
      <w:bookmarkEnd w:id="14"/>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77777777" w:rsidR="00B20E5B" w:rsidRPr="009E6EF4" w:rsidRDefault="002C3FF6" w:rsidP="009E6EF4">
      <w:pPr>
        <w:pStyle w:val="afb"/>
        <w:ind w:firstLine="480"/>
        <w:rPr>
          <w:rStyle w:val="af2"/>
          <w:b w:val="0"/>
          <w:bCs w:val="0"/>
        </w:rPr>
      </w:pPr>
      <w:r w:rsidRPr="009E6EF4">
        <w:rPr>
          <w:rStyle w:val="af2"/>
          <w:rFonts w:hint="eastAsia"/>
          <w:b w:val="0"/>
          <w:bCs w:val="0"/>
        </w:rPr>
        <w:t>俯仰角计算示意图如图</w:t>
      </w:r>
      <w:r w:rsidRPr="009E6EF4">
        <w:rPr>
          <w:rStyle w:val="af2"/>
          <w:rFonts w:hint="eastAsia"/>
          <w:b w:val="0"/>
          <w:bCs w:val="0"/>
        </w:rPr>
        <w:t>3-3-1</w:t>
      </w:r>
      <w:r w:rsidRPr="009E6EF4">
        <w:rPr>
          <w:rStyle w:val="af2"/>
          <w:rFonts w:hint="eastAsia"/>
          <w:b w:val="0"/>
          <w:bCs w:val="0"/>
        </w:rPr>
        <w:t>所示。</w:t>
      </w:r>
    </w:p>
    <w:p w14:paraId="320073B2" w14:textId="534677A2" w:rsidR="00937E66" w:rsidRPr="00AE132A" w:rsidRDefault="00DB345F" w:rsidP="00B01617">
      <w:pPr>
        <w:pStyle w:val="aff3"/>
        <w:rPr>
          <w:rStyle w:val="af2"/>
          <w:rFonts w:ascii="黑体" w:eastAsia="黑体" w:hAnsi="黑体"/>
          <w:b w:val="0"/>
          <w:szCs w:val="21"/>
        </w:rPr>
      </w:pPr>
      <w:r>
        <w:rPr>
          <w:noProof/>
        </w:rPr>
        <w:object w:dxaOrig="1440" w:dyaOrig="1440" w14:anchorId="7C35B0AC">
          <v:shape id="_x0000_s1671" type="#_x0000_t75" style="position:absolute;left:0;text-align:left;margin-left:0;margin-top:7.7pt;width:272.25pt;height:270.75pt;z-index:251680768;mso-position-horizontal:center;mso-position-horizontal-relative:text;mso-position-vertical-relative:text">
            <v:imagedata r:id="rId27" o:title=""/>
            <w10:wrap type="topAndBottom"/>
          </v:shape>
          <o:OLEObject Type="Embed" ProgID="Visio.Drawing.15" ShapeID="_x0000_s1671" DrawAspect="Content" ObjectID="_1554797089" r:id="rId28"/>
        </w:object>
      </w:r>
      <w:r w:rsidR="002C3FF6" w:rsidRPr="00AE132A">
        <w:rPr>
          <w:rStyle w:val="af2"/>
          <w:rFonts w:ascii="黑体" w:eastAsia="黑体" w:hAnsi="黑体" w:hint="eastAsia"/>
          <w:b w:val="0"/>
          <w:szCs w:val="21"/>
        </w:rPr>
        <w:t>图</w:t>
      </w:r>
      <w:r w:rsidR="002C3FF6" w:rsidRPr="00BD600D">
        <w:rPr>
          <w:rStyle w:val="af2"/>
          <w:rFonts w:eastAsia="黑体" w:hint="eastAsia"/>
          <w:b w:val="0"/>
          <w:szCs w:val="21"/>
        </w:rPr>
        <w:t>3</w:t>
      </w:r>
      <w:r w:rsidR="002C3FF6" w:rsidRPr="00AE132A">
        <w:rPr>
          <w:rStyle w:val="af2"/>
          <w:rFonts w:ascii="黑体" w:eastAsia="黑体" w:hAnsi="黑体" w:hint="eastAsia"/>
          <w:b w:val="0"/>
          <w:szCs w:val="21"/>
        </w:rPr>
        <w:t>-</w:t>
      </w:r>
      <w:r w:rsidR="002C3FF6" w:rsidRPr="00BD600D">
        <w:rPr>
          <w:rStyle w:val="af2"/>
          <w:rFonts w:eastAsia="黑体" w:hint="eastAsia"/>
          <w:b w:val="0"/>
          <w:szCs w:val="21"/>
        </w:rPr>
        <w:t>3</w:t>
      </w:r>
      <w:r w:rsidR="002C3FF6" w:rsidRPr="00AE132A">
        <w:rPr>
          <w:rStyle w:val="af2"/>
          <w:rFonts w:ascii="黑体" w:eastAsia="黑体" w:hAnsi="黑体" w:hint="eastAsia"/>
          <w:b w:val="0"/>
          <w:szCs w:val="21"/>
        </w:rPr>
        <w:t>-</w:t>
      </w:r>
      <w:r w:rsidR="002C3FF6" w:rsidRPr="00BD600D">
        <w:rPr>
          <w:rStyle w:val="af2"/>
          <w:rFonts w:eastAsia="黑体" w:hint="eastAsia"/>
          <w:b w:val="0"/>
          <w:szCs w:val="21"/>
        </w:rPr>
        <w:t>1</w:t>
      </w:r>
      <w:r w:rsidR="002C3FF6"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075C4F17" w:rsidR="00901E47" w:rsidRPr="000C2A5F" w:rsidRDefault="00901E47" w:rsidP="00901E47">
      <w:pPr>
        <w:jc w:val="center"/>
        <w:rPr>
          <w:rStyle w:val="af2"/>
          <w:rFonts w:ascii="Times New Roman" w:hAnsi="Times New Roman"/>
          <w:b w:val="0"/>
          <w:bCs w:val="0"/>
          <w:sz w:val="24"/>
          <w:szCs w:val="24"/>
        </w:rPr>
      </w:pPr>
      <m:oMathPara>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m:oMathPara>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188C1EBA" w14:textId="1190EF1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3-</w:t>
      </w:r>
      <w:r w:rsidR="00EE2E85" w:rsidRPr="009E6EF4">
        <w:rPr>
          <w:rStyle w:val="af2"/>
          <w:b w:val="0"/>
          <w:bCs w:val="0"/>
        </w:rPr>
        <w:t>2</w:t>
      </w:r>
      <w:r w:rsidR="009A171C" w:rsidRPr="009E6EF4">
        <w:rPr>
          <w:rStyle w:val="af2"/>
          <w:rFonts w:hint="eastAsia"/>
          <w:b w:val="0"/>
          <w:bCs w:val="0"/>
        </w:rPr>
        <w:t>所示。</w:t>
      </w:r>
    </w:p>
    <w:p w14:paraId="763C2160" w14:textId="256CAAFA" w:rsidR="00901E47" w:rsidRPr="00127DCA" w:rsidRDefault="00DB345F" w:rsidP="00127DCA">
      <w:pPr>
        <w:spacing w:line="400" w:lineRule="exact"/>
        <w:jc w:val="center"/>
        <w:rPr>
          <w:rStyle w:val="aff4"/>
        </w:rPr>
      </w:pPr>
      <w:r>
        <w:rPr>
          <w:noProof/>
        </w:rPr>
        <w:lastRenderedPageBreak/>
        <w:object w:dxaOrig="1440" w:dyaOrig="1440" w14:anchorId="73B35FF4">
          <v:shape id="_x0000_s1672" type="#_x0000_t75" style="position:absolute;left:0;text-align:left;margin-left:0;margin-top:-253.45pt;width:284.25pt;height:270pt;z-index:251682816;mso-position-horizontal:center;mso-position-horizontal-relative:text;mso-position-vertical:absolute;mso-position-vertical-relative:text">
            <v:imagedata r:id="rId29" o:title=""/>
            <w10:wrap type="topAndBottom"/>
          </v:shape>
          <o:OLEObject Type="Embed" ProgID="Visio.Drawing.15" ShapeID="_x0000_s1672" DrawAspect="Content" ObjectID="_1554797090" r:id="rId30"/>
        </w:object>
      </w:r>
      <w:r w:rsidR="000C2A5F" w:rsidRPr="00AE132A">
        <w:rPr>
          <w:rStyle w:val="af2"/>
          <w:rFonts w:ascii="黑体" w:eastAsia="黑体" w:hAnsi="黑体" w:hint="eastAsia"/>
          <w:b w:val="0"/>
          <w:szCs w:val="21"/>
        </w:rPr>
        <w:t>图</w:t>
      </w:r>
      <w:r w:rsidR="000C2A5F" w:rsidRPr="00127DCA">
        <w:rPr>
          <w:rStyle w:val="aff4"/>
          <w:rFonts w:hint="eastAsia"/>
        </w:rPr>
        <w:t>3-3-</w:t>
      </w:r>
      <w:r w:rsidR="00EE2E85" w:rsidRPr="00127DCA">
        <w:rPr>
          <w:rStyle w:val="aff4"/>
        </w:rPr>
        <w:t>2</w:t>
      </w:r>
      <w:r w:rsidR="000C2A5F" w:rsidRPr="00127DCA">
        <w:rPr>
          <w:rStyle w:val="aff4"/>
          <w:rFonts w:hint="eastAsia"/>
        </w:rPr>
        <w:t xml:space="preserve"> </w:t>
      </w:r>
      <w:r w:rsidR="000C2A5F"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09D3E964" w:rsidR="000C2A5F" w:rsidRPr="000C2A5F" w:rsidRDefault="000C2A5F" w:rsidP="00901E47">
      <w:pPr>
        <w:rPr>
          <w:rStyle w:val="af2"/>
          <w:rFonts w:ascii="Times New Roman" w:hAnsi="Times New Roman"/>
          <w:b w:val="0"/>
          <w:bCs w:val="0"/>
          <w:sz w:val="24"/>
          <w:szCs w:val="24"/>
        </w:rPr>
      </w:pPr>
      <m:oMathPara>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m:oMathPara>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角无法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05C9A197" w:rsidR="00063CCA" w:rsidRPr="004754DE" w:rsidRDefault="00DB345F" w:rsidP="00421093">
      <w:pPr>
        <w:pStyle w:val="afb"/>
        <w:spacing w:line="240" w:lineRule="auto"/>
        <w:ind w:firstLine="480"/>
        <w:rPr>
          <w:rStyle w:val="af2"/>
          <w:b w:val="0"/>
          <w:bCs w:val="0"/>
          <w:szCs w:val="24"/>
        </w:rPr>
      </w:pPr>
      <m:oMathPara>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m:oMathPara>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rFonts w:hint="eastAsia"/>
          <w:b w:val="0"/>
          <w:bCs w:val="0"/>
          <w:szCs w:val="24"/>
        </w:rPr>
        <w:t>个周期角度值；</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
    <w:p w14:paraId="493E54AD" w14:textId="733D440C"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的零偏误差、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的零偏误差、刻度系数误差、随机漂移误差以及各单轴陀螺仪敏感轴之间的不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Pr>
          <w:rStyle w:val="af2"/>
          <w:b w:val="0"/>
          <w:bCs w:val="0"/>
          <w:szCs w:val="24"/>
        </w:rPr>
      </w:r>
      <w:r>
        <w:rPr>
          <w:rStyle w:val="af2"/>
          <w:b w:val="0"/>
          <w:bCs w:val="0"/>
          <w:szCs w:val="24"/>
        </w:rPr>
        <w:fldChar w:fldCharType="separate"/>
      </w:r>
      <w:r w:rsidR="00A21BE2" w:rsidRPr="00A21BE2">
        <w:rPr>
          <w:rStyle w:val="af2"/>
          <w:b w:val="0"/>
          <w:bCs w:val="0"/>
          <w:szCs w:val="24"/>
          <w:vertAlign w:val="superscript"/>
        </w:rPr>
        <w:t>[5]</w:t>
      </w:r>
      <w:r>
        <w:rPr>
          <w:rStyle w:val="af2"/>
          <w:b w:val="0"/>
          <w:bCs w:val="0"/>
          <w:szCs w:val="24"/>
        </w:rPr>
        <w:fldChar w:fldCharType="end"/>
      </w:r>
      <w:r w:rsidR="00E06C6B">
        <w:rPr>
          <w:rStyle w:val="af2"/>
          <w:rFonts w:hint="eastAsia"/>
          <w:b w:val="0"/>
          <w:bCs w:val="0"/>
          <w:szCs w:val="24"/>
        </w:rPr>
        <w:t>。</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算</w:t>
      </w:r>
      <w:r w:rsidR="00FF4652">
        <w:rPr>
          <w:rStyle w:val="af2"/>
          <w:rFonts w:hint="eastAsia"/>
          <w:b w:val="0"/>
          <w:bCs w:val="0"/>
          <w:szCs w:val="24"/>
        </w:rPr>
        <w:lastRenderedPageBreak/>
        <w:t>的姿态角进行数据融合，</w:t>
      </w:r>
      <w:r w:rsidR="00A857AF">
        <w:rPr>
          <w:rStyle w:val="af2"/>
          <w:rFonts w:hint="eastAsia"/>
          <w:b w:val="0"/>
          <w:bCs w:val="0"/>
          <w:szCs w:val="24"/>
        </w:rPr>
        <w:t>以获得更加精确的加速度值。</w:t>
      </w:r>
    </w:p>
    <w:p w14:paraId="183EB6B7" w14:textId="286875F6" w:rsidR="00A857AF" w:rsidRPr="001C184F" w:rsidRDefault="00DB345F" w:rsidP="001C184F">
      <w:pPr>
        <w:spacing w:line="400" w:lineRule="exact"/>
        <w:rPr>
          <w:rStyle w:val="af2"/>
          <w:rFonts w:ascii="Times New Roman" w:hAnsi="Times New Roman"/>
          <w:b w:val="0"/>
          <w:bCs w:val="0"/>
          <w:sz w:val="24"/>
          <w:szCs w:val="24"/>
        </w:rPr>
      </w:pPr>
      <m:oMathPara>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m:oMathPara>
    </w:p>
    <w:p w14:paraId="398BB6A1" w14:textId="5B516F3B" w:rsidR="003062B3" w:rsidRPr="00F154EA" w:rsidRDefault="00D4622C" w:rsidP="00F154EA">
      <w:pPr>
        <w:pStyle w:val="afb"/>
        <w:ind w:firstLine="480"/>
        <w:rPr>
          <w:rStyle w:val="af2"/>
          <w:b w:val="0"/>
          <w:bCs w:val="0"/>
          <w:szCs w:val="24"/>
        </w:rPr>
      </w:pPr>
      <w:r>
        <w:rPr>
          <w:rStyle w:val="af2"/>
          <w:rFonts w:hint="eastAsia"/>
          <w:b w:val="0"/>
          <w:bCs w:val="0"/>
          <w:szCs w:val="24"/>
        </w:rPr>
        <w:t>其中，</w:t>
      </w:r>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r>
        <w:rPr>
          <w:rStyle w:val="af2"/>
          <w:rFonts w:hint="eastAsia"/>
          <w:b w:val="0"/>
          <w:bCs w:val="0"/>
          <w:szCs w:val="24"/>
        </w:rPr>
        <w:t>个周期角度值；</w:t>
      </w:r>
      <w:r w:rsidRPr="00BD600D">
        <w:rPr>
          <w:rStyle w:val="af2"/>
          <w:rFonts w:hint="eastAsia"/>
          <w:b w:val="0"/>
          <w:bCs w:val="0"/>
          <w:szCs w:val="24"/>
        </w:rPr>
        <w:t>calWeight</w:t>
      </w:r>
      <w:r>
        <w:rPr>
          <w:rStyle w:val="af2"/>
          <w:rFonts w:hint="eastAsia"/>
          <w:b w:val="0"/>
          <w:bCs w:val="0"/>
          <w:szCs w:val="24"/>
        </w:rPr>
        <w:t>为加速度计数据计算所得的角度的计算权重；</w:t>
      </w:r>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
    <w:p w14:paraId="18D22027" w14:textId="5663336D" w:rsidR="00B32045" w:rsidRPr="007660D4" w:rsidRDefault="00937E66" w:rsidP="007660D4">
      <w:pPr>
        <w:pStyle w:val="1"/>
        <w:numPr>
          <w:ilvl w:val="0"/>
          <w:numId w:val="5"/>
        </w:numPr>
        <w:spacing w:beforeLines="50" w:before="156" w:afterLines="150" w:after="468" w:line="400" w:lineRule="exact"/>
        <w:jc w:val="center"/>
        <w:rPr>
          <w:rFonts w:ascii="Times New Roman" w:hAnsi="Times New Roman"/>
          <w:sz w:val="36"/>
          <w:szCs w:val="36"/>
          <w:lang w:eastAsia="zh-CN"/>
        </w:rPr>
      </w:pPr>
      <w:r>
        <w:rPr>
          <w:rStyle w:val="af2"/>
          <w:rFonts w:ascii="Times New Roman" w:hAnsi="Times New Roman"/>
          <w:sz w:val="24"/>
          <w:szCs w:val="24"/>
        </w:rPr>
        <w:br w:type="page"/>
      </w:r>
      <w:bookmarkStart w:id="23" w:name="_Toc481054546"/>
      <w:bookmarkEnd w:id="19"/>
      <w:bookmarkEnd w:id="20"/>
      <w:bookmarkEnd w:id="21"/>
      <w:bookmarkEnd w:id="22"/>
      <w:r w:rsidRPr="007660D4">
        <w:rPr>
          <w:sz w:val="36"/>
          <w:szCs w:val="36"/>
          <w:lang w:eastAsia="zh-CN"/>
        </w:rPr>
        <w:lastRenderedPageBreak/>
        <w:t>系统姿态控制</w:t>
      </w:r>
      <w:bookmarkEnd w:id="23"/>
    </w:p>
    <w:p w14:paraId="2EB9BADA" w14:textId="44DD247D" w:rsidR="006C6780" w:rsidRDefault="002C3FF6" w:rsidP="00617823">
      <w:pPr>
        <w:pStyle w:val="2"/>
        <w:numPr>
          <w:ilvl w:val="0"/>
          <w:numId w:val="12"/>
        </w:numPr>
        <w:spacing w:beforeLines="50" w:before="156" w:afterLines="50" w:after="156" w:line="400" w:lineRule="exact"/>
        <w:ind w:left="0" w:firstLine="0"/>
        <w:rPr>
          <w:rStyle w:val="af2"/>
          <w:rFonts w:ascii="宋体" w:hAnsi="宋体"/>
          <w:b/>
          <w:sz w:val="24"/>
          <w:szCs w:val="24"/>
          <w:lang w:eastAsia="zh-CN"/>
        </w:rPr>
      </w:pPr>
      <w:bookmarkStart w:id="24" w:name="_Toc481054547"/>
      <w:r w:rsidRPr="00BD600D">
        <w:rPr>
          <w:rStyle w:val="af2"/>
          <w:rFonts w:ascii="Times New Roman" w:hAnsi="Times New Roman" w:hint="eastAsia"/>
          <w:b/>
          <w:sz w:val="24"/>
          <w:szCs w:val="24"/>
          <w:lang w:eastAsia="zh-CN"/>
        </w:rPr>
        <w:t>PID</w:t>
      </w:r>
      <w:r w:rsidRPr="002C3FF6">
        <w:rPr>
          <w:rStyle w:val="af2"/>
          <w:rFonts w:ascii="宋体" w:hAnsi="宋体" w:hint="eastAsia"/>
          <w:b/>
          <w:sz w:val="24"/>
          <w:szCs w:val="24"/>
          <w:lang w:eastAsia="zh-CN"/>
        </w:rPr>
        <w:t>控制算法</w:t>
      </w:r>
      <w:bookmarkEnd w:id="24"/>
    </w:p>
    <w:p w14:paraId="616C18AA" w14:textId="72CD9B9C" w:rsidR="000E763B" w:rsidRPr="00561C0F" w:rsidRDefault="00DB345F" w:rsidP="009E6EF4">
      <w:pPr>
        <w:pStyle w:val="afb"/>
        <w:ind w:firstLine="420"/>
      </w:pPr>
      <w:r>
        <w:rPr>
          <w:rFonts w:ascii="Calibri" w:hAnsi="Calibri"/>
          <w:noProof/>
          <w:sz w:val="21"/>
        </w:rPr>
        <w:object w:dxaOrig="1440" w:dyaOrig="1440" w14:anchorId="1DA4DFB8">
          <v:shape id="_x0000_s1673" type="#_x0000_t75" style="position:absolute;left:0;text-align:left;margin-left:0;margin-top:91.45pt;width:352.45pt;height:136.45pt;z-index:251686912;mso-position-horizontal:center;mso-position-horizontal-relative:text;mso-position-vertical-relative:text">
            <v:imagedata r:id="rId31" o:title=""/>
            <w10:wrap type="topAndBottom"/>
          </v:shape>
          <o:OLEObject Type="Embed" ProgID="Visio.Drawing.15" ShapeID="_x0000_s1673" DrawAspect="Content" ObjectID="_1554797091" r:id="rId32"/>
        </w:object>
      </w:r>
      <w:r w:rsidR="00A46D03">
        <w:rPr>
          <w:rFonts w:hint="eastAsia"/>
        </w:rPr>
        <w:t>由</w:t>
      </w:r>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r w:rsidR="000E763B" w:rsidRPr="00BD600D">
        <w:rPr>
          <w:rFonts w:hint="eastAsia"/>
        </w:rPr>
        <w:t>PID</w:t>
      </w:r>
      <w:r w:rsidR="000E763B" w:rsidRPr="005A6023">
        <w:rPr>
          <w:rFonts w:hint="eastAsia"/>
        </w:rPr>
        <w:t>控制框图如图</w:t>
      </w:r>
      <w:r w:rsidR="000E763B" w:rsidRPr="00BD600D">
        <w:rPr>
          <w:rFonts w:hint="eastAsia"/>
        </w:rPr>
        <w:t>4</w:t>
      </w:r>
      <w:r w:rsidR="000E763B" w:rsidRPr="005A6023">
        <w:rPr>
          <w:rFonts w:hint="eastAsia"/>
        </w:rPr>
        <w:t>-</w:t>
      </w:r>
      <w:r w:rsidR="000E763B" w:rsidRPr="00BD600D">
        <w:rPr>
          <w:rFonts w:hint="eastAsia"/>
        </w:rPr>
        <w:t>1</w:t>
      </w:r>
      <w:r w:rsidR="000E763B" w:rsidRPr="005A6023">
        <w:rPr>
          <w:rFonts w:hint="eastAsia"/>
        </w:rPr>
        <w:t>所示。</w:t>
      </w:r>
    </w:p>
    <w:p w14:paraId="7796FE08" w14:textId="6D8404AB" w:rsidR="00590CAF" w:rsidRPr="00561C0F" w:rsidRDefault="000E763B" w:rsidP="00561C0F">
      <w:pPr>
        <w:pStyle w:val="aff3"/>
      </w:pPr>
      <w:r w:rsidRPr="00561C0F">
        <w:rPr>
          <w:rFonts w:hint="eastAsia"/>
        </w:rPr>
        <w:t>图</w:t>
      </w:r>
      <w:r w:rsidRPr="00561C0F">
        <w:rPr>
          <w:rFonts w:hint="eastAsia"/>
        </w:rPr>
        <w:t>4-1 PID</w:t>
      </w:r>
      <w:r w:rsidRPr="00561C0F">
        <w:rPr>
          <w:rFonts w:hint="eastAsia"/>
        </w:rPr>
        <w:t>控制框图</w:t>
      </w:r>
    </w:p>
    <w:p w14:paraId="77406332" w14:textId="15987527" w:rsidR="000E763B" w:rsidRPr="005A6023" w:rsidRDefault="000E763B" w:rsidP="009E6EF4">
      <w:pPr>
        <w:pStyle w:val="afb"/>
        <w:ind w:firstLine="480"/>
      </w:pPr>
      <w:r w:rsidRPr="00BD600D">
        <w:rPr>
          <w:rFonts w:hint="eastAsia"/>
        </w:rPr>
        <w:t>PID</w:t>
      </w:r>
      <w:r w:rsidRPr="005A6023">
        <w:rPr>
          <w:rFonts w:hint="eastAsia"/>
        </w:rPr>
        <w:t>控制器的</w:t>
      </w:r>
      <w:r w:rsidR="00344276">
        <w:rPr>
          <w:rFonts w:hint="eastAsia"/>
        </w:rPr>
        <w:t>计算公式</w:t>
      </w:r>
      <w:r w:rsidRPr="005A6023">
        <w:rPr>
          <w:rFonts w:hint="eastAsia"/>
        </w:rPr>
        <w:t>为：</w:t>
      </w:r>
    </w:p>
    <w:p w14:paraId="4E23F320" w14:textId="08C1DEC3" w:rsidR="000E763B" w:rsidRPr="000E763B" w:rsidRDefault="000E763B" w:rsidP="00590CAF">
      <w:pPr>
        <w:rPr>
          <w:rFonts w:ascii="Times New Roman" w:hAnsi="Times New Roman"/>
          <w:lang w:val="x-none"/>
        </w:rPr>
      </w:pPr>
      <m:oMathPara>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m:oMathPara>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r w:rsidR="006907C9" w:rsidRPr="00BD627B">
        <w:rPr>
          <w:rFonts w:hint="eastAsia"/>
        </w:rPr>
        <w:t>为</w:t>
      </w:r>
      <w:r w:rsidR="009A69E5" w:rsidRPr="00BD627B">
        <w:rPr>
          <w:rFonts w:hint="eastAsia"/>
        </w:rPr>
        <w:t>输出给电机的控制量；</w:t>
      </w:r>
      <w:r w:rsidR="009A69E5" w:rsidRPr="00BD627B">
        <w:rPr>
          <w:rFonts w:hint="eastAsia"/>
        </w:rPr>
        <w:t>K</w:t>
      </w:r>
      <w:r w:rsidR="009A69E5" w:rsidRPr="00BD0BDA">
        <w:rPr>
          <w:rFonts w:hint="eastAsia"/>
          <w:vertAlign w:val="subscript"/>
        </w:rPr>
        <w:t>p</w:t>
      </w:r>
      <w:r w:rsidR="009A69E5" w:rsidRPr="00BD627B">
        <w:rPr>
          <w:rFonts w:hint="eastAsia"/>
        </w:rPr>
        <w:t>为比例系数；</w:t>
      </w:r>
      <w:r w:rsidR="009A69E5" w:rsidRPr="00BD627B">
        <w:rPr>
          <w:rFonts w:hint="eastAsia"/>
        </w:rPr>
        <w:t>e(</w:t>
      </w:r>
      <w:r w:rsidR="009A69E5" w:rsidRPr="00BD627B">
        <w:t>t</w:t>
      </w:r>
      <w:r w:rsidR="009A69E5" w:rsidRPr="00BD627B">
        <w:rPr>
          <w:rFonts w:hint="eastAsia"/>
        </w:rPr>
        <w:t>)</w:t>
      </w:r>
      <w:r w:rsidR="009A69E5" w:rsidRPr="00BD627B">
        <w:rPr>
          <w:rFonts w:hint="eastAsia"/>
        </w:rPr>
        <w:t>为实际值与期望值的偏差；</w:t>
      </w:r>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r w:rsidR="00677914" w:rsidRPr="00BD627B">
        <w:rPr>
          <w:rFonts w:hint="eastAsia"/>
        </w:rPr>
        <w:t>0</w:t>
      </w:r>
      <w:r w:rsidR="00677914" w:rsidRPr="00BD627B">
        <w:rPr>
          <w:rFonts w:hint="eastAsia"/>
        </w:rPr>
        <w:t>时刻到</w:t>
      </w:r>
      <w:r w:rsidR="00677914" w:rsidRPr="00BD627B">
        <w:rPr>
          <w:rFonts w:hint="eastAsia"/>
        </w:rPr>
        <w:t>t</w:t>
      </w:r>
      <w:r w:rsidR="00677914" w:rsidRPr="00BD627B">
        <w:rPr>
          <w:rFonts w:hint="eastAsia"/>
        </w:rPr>
        <w:t>时刻的累积误差；</w:t>
      </w:r>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不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6BB5A1DD" w:rsidR="00677914" w:rsidRPr="00CF79A2"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w:t>
      </w:r>
      <w:r w:rsidRPr="007532AC">
        <w:rPr>
          <w:rFonts w:hint="eastAsia"/>
        </w:rPr>
        <w:lastRenderedPageBreak/>
        <w:t>余差，同时会削弱系统的抗干扰能力。但</w:t>
      </w:r>
      <w:r w:rsidR="00677914" w:rsidRPr="007532AC">
        <w:t>值越大，稳定系统的静态误差就会消除的越快</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677914" w:rsidRPr="007532AC">
        <w:rPr>
          <w:rStyle w:val="aff2"/>
        </w:rPr>
      </w:r>
      <w:r w:rsidR="00677914" w:rsidRPr="007532AC">
        <w:rPr>
          <w:rStyle w:val="aff2"/>
        </w:rPr>
        <w:fldChar w:fldCharType="separate"/>
      </w:r>
      <w:r w:rsidR="00A21BE2" w:rsidRPr="00A21BE2">
        <w:rPr>
          <w:rStyle w:val="aff2"/>
        </w:rPr>
        <w:t>[6]</w:t>
      </w:r>
      <w:r w:rsidR="00677914" w:rsidRPr="007532AC">
        <w:rPr>
          <w:rStyle w:val="aff2"/>
        </w:rPr>
        <w:fldChar w:fldCharType="end"/>
      </w:r>
      <w:r w:rsidR="00CF79A2">
        <w:rPr>
          <w:rStyle w:val="aff2"/>
          <w:rFonts w:hint="eastAsia"/>
          <w:vertAlign w:val="baseline"/>
        </w:rPr>
        <w:t>。</w:t>
      </w:r>
    </w:p>
    <w:p w14:paraId="2641F82A" w14:textId="09B8F467" w:rsidR="007660D4" w:rsidRPr="002C3FF6" w:rsidRDefault="00816E21" w:rsidP="00617823">
      <w:pPr>
        <w:pStyle w:val="2"/>
        <w:numPr>
          <w:ilvl w:val="0"/>
          <w:numId w:val="12"/>
        </w:numPr>
        <w:spacing w:beforeLines="50" w:before="156" w:afterLines="50" w:after="156" w:line="400" w:lineRule="exact"/>
        <w:ind w:left="0" w:firstLine="0"/>
        <w:rPr>
          <w:rStyle w:val="af2"/>
          <w:rFonts w:ascii="宋体" w:hAnsi="宋体"/>
          <w:b/>
          <w:sz w:val="24"/>
          <w:szCs w:val="24"/>
          <w:lang w:eastAsia="zh-CN"/>
        </w:rPr>
      </w:pPr>
      <w:bookmarkStart w:id="25" w:name="_Toc481054548"/>
      <w:r>
        <w:rPr>
          <w:rStyle w:val="af2"/>
          <w:rFonts w:ascii="宋体" w:hAnsi="宋体" w:hint="eastAsia"/>
          <w:b/>
          <w:sz w:val="24"/>
          <w:szCs w:val="24"/>
          <w:lang w:eastAsia="zh-CN"/>
        </w:rPr>
        <w:t>姿态</w:t>
      </w:r>
      <w:r w:rsidR="007660D4" w:rsidRPr="002C3FF6">
        <w:rPr>
          <w:rStyle w:val="af2"/>
          <w:rFonts w:ascii="宋体" w:hAnsi="宋体" w:hint="eastAsia"/>
          <w:b/>
          <w:sz w:val="24"/>
          <w:szCs w:val="24"/>
          <w:lang w:eastAsia="zh-CN"/>
        </w:rPr>
        <w:t>控制</w:t>
      </w:r>
      <w:bookmarkEnd w:id="25"/>
    </w:p>
    <w:p w14:paraId="7E0D4212" w14:textId="2CC8441B" w:rsidR="00AA6A39" w:rsidRPr="007532AC" w:rsidRDefault="00AA6A39" w:rsidP="001A275D">
      <w:pPr>
        <w:pStyle w:val="afb"/>
        <w:ind w:firstLine="480"/>
      </w:pPr>
      <w:r w:rsidRPr="007532AC">
        <w:rPr>
          <w:rFonts w:hint="eastAsia"/>
        </w:rPr>
        <w:t>姿态解算出来的俯仰角和滚转角可以直接输入</w:t>
      </w:r>
      <w:r w:rsidRPr="007532AC">
        <w:rPr>
          <w:rFonts w:hint="eastAsia"/>
        </w:rPr>
        <w:t>PID</w:t>
      </w:r>
      <w:r w:rsidRPr="007532AC">
        <w:rPr>
          <w:rFonts w:hint="eastAsia"/>
        </w:rPr>
        <w:t>控制器，得到相应的控制量给电机。而偏航角需要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r w:rsidR="001D4BB8" w:rsidRPr="007532AC">
        <w:rPr>
          <w:rFonts w:hint="eastAsia"/>
        </w:rPr>
        <w:t>PID</w:t>
      </w:r>
      <w:r w:rsidR="001D4BB8" w:rsidRPr="007532AC">
        <w:rPr>
          <w:rFonts w:hint="eastAsia"/>
        </w:rPr>
        <w:t>控制器的输入，以实现相机偏航运动的平稳过渡。</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
    <w:p w14:paraId="68B34001" w14:textId="2A4E4E4C" w:rsidR="00616C06" w:rsidRPr="00B90010" w:rsidRDefault="00DB345F" w:rsidP="00B90010">
      <w:pPr>
        <w:pStyle w:val="afb"/>
        <w:ind w:firstLine="480"/>
      </w:pPr>
      <w:r>
        <w:rPr>
          <w:noProof/>
        </w:rPr>
        <w:object w:dxaOrig="1440" w:dyaOrig="1440" w14:anchorId="0061591B">
          <v:shape id="_x0000_s1675" type="#_x0000_t75" style="position:absolute;left:0;text-align:left;margin-left:117.05pt;margin-top:99.2pt;width:180.95pt;height:227.75pt;z-index:251691008;mso-position-horizontal-relative:text;mso-position-vertical-relative:text">
            <v:imagedata r:id="rId33" o:title=""/>
            <w10:wrap type="topAndBottom"/>
          </v:shape>
          <o:OLEObject Type="Embed" ProgID="Visio.Drawing.15" ShapeID="_x0000_s1675" DrawAspect="Content" ObjectID="_1554797092" r:id="rId34"/>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r w:rsidR="000E0699">
        <w:t>M%</w:t>
      </w:r>
      <w:r w:rsidR="00864B34">
        <w:rPr>
          <w:rFonts w:hint="eastAsia"/>
        </w:rPr>
        <w:t>的数据的均值。</w:t>
      </w:r>
      <w:r w:rsidR="00864B34">
        <w:rPr>
          <w:rFonts w:hint="eastAsia"/>
        </w:rPr>
        <w:t>N</w:t>
      </w:r>
      <w:r w:rsidR="00864B34">
        <w:rPr>
          <w:rFonts w:hint="eastAsia"/>
        </w:rPr>
        <w:t>由缓存长度和</w:t>
      </w:r>
      <w:r w:rsidR="00864B34">
        <w:rPr>
          <w:rFonts w:hint="eastAsia"/>
        </w:rPr>
        <w:t>M</w:t>
      </w:r>
      <w:r w:rsidR="00864B34">
        <w:rPr>
          <w:rFonts w:hint="eastAsia"/>
        </w:rPr>
        <w:t>确定，</w:t>
      </w:r>
      <w:r w:rsidR="00864B34">
        <w:rPr>
          <w:rFonts w:hint="eastAsia"/>
        </w:rPr>
        <w:t>M%</w:t>
      </w:r>
      <w:r w:rsidR="00864B34">
        <w:rPr>
          <w:rFonts w:hint="eastAsia"/>
        </w:rPr>
        <w:t>小于</w:t>
      </w:r>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616C06" w:rsidRPr="007532AC">
        <w:rPr>
          <w:rFonts w:hint="eastAsia"/>
        </w:rPr>
        <w:t>4-2</w:t>
      </w:r>
      <w:r w:rsidR="00C6009A">
        <w:t>-1</w:t>
      </w:r>
      <w:r w:rsidR="00616C06" w:rsidRPr="007532AC">
        <w:rPr>
          <w:rFonts w:hint="eastAsia"/>
        </w:rPr>
        <w:t>所示</w:t>
      </w:r>
      <w:r w:rsidR="00DB6ED2">
        <w:rPr>
          <w:rFonts w:hint="eastAsia"/>
        </w:rPr>
        <w:t>。</w:t>
      </w:r>
    </w:p>
    <w:p w14:paraId="0B8A7B5A" w14:textId="74BDA420" w:rsidR="00616C06" w:rsidRDefault="00616C06" w:rsidP="007532AC">
      <w:pPr>
        <w:pStyle w:val="aff3"/>
      </w:pPr>
      <w:r w:rsidRPr="007532AC">
        <w:rPr>
          <w:rFonts w:hint="eastAsia"/>
        </w:rPr>
        <w:t>图</w:t>
      </w:r>
      <w:r w:rsidRPr="007532AC">
        <w:rPr>
          <w:rFonts w:hint="eastAsia"/>
        </w:rPr>
        <w:t>4-2</w:t>
      </w:r>
      <w:r w:rsidR="0053707F">
        <w:t>-1</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74E90CA7" w14:textId="28DB7D9C" w:rsidR="00616C06" w:rsidRPr="00DB6ED2" w:rsidRDefault="00DB6ED2" w:rsidP="00DB6ED2">
      <w:pPr>
        <w:pStyle w:val="afb"/>
        <w:ind w:firstLine="480"/>
      </w:pPr>
      <w:r>
        <w:rPr>
          <w:rFonts w:hint="eastAsia"/>
        </w:rPr>
        <w:t>中值滤波能消除</w:t>
      </w:r>
      <w:r>
        <w:rPr>
          <w:rFonts w:hint="eastAsia"/>
        </w:rPr>
        <w:t>Z</w:t>
      </w:r>
      <w:r>
        <w:rPr>
          <w:rFonts w:hint="eastAsia"/>
        </w:rPr>
        <w:t>轴角速度一定的噪声，但还存在这一个</w:t>
      </w:r>
      <w:r w:rsidR="00F00D5A" w:rsidRPr="00DB6ED2">
        <w:rPr>
          <w:rFonts w:hint="eastAsia"/>
        </w:rPr>
        <w:t>由陀螺仪传感器</w:t>
      </w:r>
      <w:r w:rsidR="00F00D5A" w:rsidRPr="00DB6ED2">
        <w:rPr>
          <w:rFonts w:hint="eastAsia"/>
        </w:rPr>
        <w:lastRenderedPageBreak/>
        <w:t>本身的特性引起的</w:t>
      </w:r>
      <w:r>
        <w:rPr>
          <w:rFonts w:hint="eastAsia"/>
        </w:rPr>
        <w:t>偏差，其中包括零点漂移</w:t>
      </w:r>
      <w:r w:rsidR="00F00D5A" w:rsidRPr="00DB6ED2">
        <w:rPr>
          <w:rFonts w:hint="eastAsia"/>
        </w:rPr>
        <w:t>。所以，</w:t>
      </w:r>
      <w:r w:rsidR="00F00D5A" w:rsidRPr="00DB6ED2">
        <w:t>不管是开环</w:t>
      </w:r>
      <w:r w:rsidR="00F00D5A" w:rsidRPr="00DB6ED2">
        <w:rPr>
          <w:rFonts w:hint="eastAsia"/>
        </w:rPr>
        <w:t>还是闭环控制，对</w:t>
      </w:r>
      <w:r w:rsidR="00F00D5A" w:rsidRPr="00DB6ED2">
        <w:rPr>
          <w:rFonts w:hint="eastAsia"/>
        </w:rPr>
        <w:t>Z</w:t>
      </w:r>
      <w:r w:rsidR="00F00D5A" w:rsidRPr="00DB6ED2">
        <w:rPr>
          <w:rFonts w:hint="eastAsia"/>
        </w:rPr>
        <w:t>轴的角速度</w:t>
      </w:r>
      <w:r>
        <w:rPr>
          <w:rFonts w:hint="eastAsia"/>
        </w:rPr>
        <w:t>进行其他处理之前，</w:t>
      </w:r>
      <w:r w:rsidR="00F00D5A" w:rsidRPr="00DB6ED2">
        <w:rPr>
          <w:rFonts w:hint="eastAsia"/>
        </w:rPr>
        <w:t>需要先做一个偏差校准，</w:t>
      </w:r>
      <w:r w:rsidR="00AA6A39" w:rsidRPr="00DB6ED2">
        <w:rPr>
          <w:rFonts w:hint="eastAsia"/>
        </w:rPr>
        <w:t>主要是消除</w:t>
      </w:r>
      <w:r w:rsidR="00AA6A39" w:rsidRPr="00DB6ED2">
        <w:rPr>
          <w:rFonts w:hint="eastAsia"/>
        </w:rPr>
        <w:t>Z</w:t>
      </w:r>
      <w:r w:rsidR="00AA6A39" w:rsidRPr="00DB6ED2">
        <w:rPr>
          <w:rFonts w:hint="eastAsia"/>
        </w:rPr>
        <w:t>轴角速度的零点漂移问题。</w:t>
      </w:r>
    </w:p>
    <w:p w14:paraId="4389F547" w14:textId="2431EC42" w:rsidR="00AA6A39" w:rsidRPr="00C32F1E" w:rsidRDefault="00AA6A39" w:rsidP="001A275D">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
    <w:p w14:paraId="0E1EDCFE" w14:textId="1DA97B69" w:rsidR="00B32045" w:rsidRPr="000F774A" w:rsidRDefault="00096827" w:rsidP="000F774A">
      <w:pPr>
        <w:rPr>
          <w:rFonts w:ascii="Times New Roman" w:hAnsi="Times New Roman"/>
          <w:lang w:val="x-none" w:eastAsia="x-none"/>
        </w:rPr>
      </w:pPr>
      <m:oMathPara>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m:oMathPara>
      <w:bookmarkStart w:id="26" w:name="_Toc288387858"/>
      <w:bookmarkStart w:id="27" w:name="_Toc290574932"/>
      <w:bookmarkStart w:id="28" w:name="_Toc291526665"/>
      <w:bookmarkStart w:id="29" w:name="_Toc293059396"/>
    </w:p>
    <w:p w14:paraId="09F01C27" w14:textId="104DF6F5" w:rsidR="000F774A" w:rsidRPr="00C32F1E" w:rsidRDefault="000F774A" w:rsidP="001A275D">
      <w:pPr>
        <w:pStyle w:val="afb"/>
        <w:ind w:firstLine="480"/>
      </w:pPr>
      <w:r w:rsidRPr="00C32F1E">
        <w:rPr>
          <w:rFonts w:hint="eastAsia"/>
        </w:rPr>
        <w:t>其中，</w:t>
      </w:r>
      <w:r w:rsidRPr="00C32F1E">
        <w:rPr>
          <w:rFonts w:hint="eastAsia"/>
        </w:rPr>
        <w:t>Zero</w:t>
      </w:r>
      <w:r w:rsidRPr="00C32F1E">
        <w:rPr>
          <w:rFonts w:hint="eastAsia"/>
        </w:rPr>
        <w:t>为新的零点；</w:t>
      </w:r>
      <w:r w:rsidRPr="00C32F1E">
        <w:rPr>
          <w:rFonts w:hint="eastAsia"/>
        </w:rPr>
        <w:t>times</w:t>
      </w:r>
      <w:r w:rsidRPr="00C32F1E">
        <w:rPr>
          <w:rFonts w:hint="eastAsia"/>
        </w:rPr>
        <w:t>表示累加次数；</w:t>
      </w:r>
      <w:r w:rsidRPr="00C32F1E">
        <w:rPr>
          <w:rFonts w:hint="eastAsia"/>
        </w:rPr>
        <w:t>Gz</w:t>
      </w:r>
      <w:r w:rsidRPr="00C32F1E">
        <w:rPr>
          <w:rFonts w:hint="eastAsia"/>
        </w:rPr>
        <w:t>为陀螺仪</w:t>
      </w:r>
      <w:r w:rsidRPr="00C32F1E">
        <w:rPr>
          <w:rFonts w:hint="eastAsia"/>
        </w:rPr>
        <w:t>Z</w:t>
      </w:r>
      <w:r w:rsidRPr="00C32F1E">
        <w:rPr>
          <w:rFonts w:hint="eastAsia"/>
        </w:rPr>
        <w:t>轴角速度。</w:t>
      </w:r>
    </w:p>
    <w:p w14:paraId="133C7ADC" w14:textId="77777777" w:rsidR="00C513AF" w:rsidRPr="00C513AF" w:rsidRDefault="007A7B12" w:rsidP="00C513AF">
      <w:pPr>
        <w:pStyle w:val="afb"/>
        <w:ind w:firstLine="480"/>
      </w:pPr>
      <w:r w:rsidRPr="00C513AF">
        <w:rPr>
          <w:rFonts w:hint="eastAsia"/>
        </w:rPr>
        <w:t>消除零点漂移后，便可对</w:t>
      </w:r>
      <w:r w:rsidRPr="00C513AF">
        <w:rPr>
          <w:rFonts w:hint="eastAsia"/>
        </w:rPr>
        <w:t>Z</w:t>
      </w:r>
      <w:r w:rsidRPr="00C513AF">
        <w:rPr>
          <w:rFonts w:hint="eastAsia"/>
        </w:rPr>
        <w:t>轴角速度进行</w:t>
      </w:r>
      <w:r w:rsidR="00C32F1E" w:rsidRPr="00C513AF">
        <w:rPr>
          <w:rFonts w:hint="eastAsia"/>
        </w:rPr>
        <w:t>中值滤波或者</w:t>
      </w:r>
      <w:r w:rsidRPr="00C513AF">
        <w:rPr>
          <w:rFonts w:hint="eastAsia"/>
        </w:rPr>
        <w:t>积分操作。</w:t>
      </w:r>
      <w:bookmarkEnd w:id="26"/>
      <w:bookmarkEnd w:id="27"/>
      <w:bookmarkEnd w:id="28"/>
      <w:bookmarkEnd w:id="29"/>
    </w:p>
    <w:p w14:paraId="0AD66A62" w14:textId="77777777" w:rsidR="00C513AF" w:rsidRDefault="00C513AF">
      <w:pPr>
        <w:widowControl/>
        <w:jc w:val="left"/>
        <w:rPr>
          <w:rFonts w:ascii="Times New Roman" w:hAnsi="Times New Roman"/>
          <w:sz w:val="24"/>
          <w:shd w:val="clear" w:color="auto" w:fill="FEFFFF"/>
          <w:lang w:val="x-none"/>
        </w:rPr>
      </w:pPr>
      <w:r>
        <w:br w:type="page"/>
      </w:r>
    </w:p>
    <w:p w14:paraId="5110A33C" w14:textId="12420C16" w:rsidR="00B32045" w:rsidRPr="00C513AF" w:rsidRDefault="007660D4" w:rsidP="00C513AF">
      <w:pPr>
        <w:pStyle w:val="1"/>
        <w:numPr>
          <w:ilvl w:val="0"/>
          <w:numId w:val="5"/>
        </w:numPr>
        <w:spacing w:beforeLines="50" w:before="156" w:afterLines="150" w:after="468" w:line="400" w:lineRule="exact"/>
        <w:jc w:val="center"/>
        <w:rPr>
          <w:sz w:val="36"/>
          <w:szCs w:val="36"/>
          <w:lang w:eastAsia="zh-CN"/>
        </w:rPr>
      </w:pPr>
      <w:bookmarkStart w:id="30" w:name="_Toc481054549"/>
      <w:r w:rsidRPr="00C513AF">
        <w:rPr>
          <w:sz w:val="36"/>
          <w:szCs w:val="36"/>
          <w:lang w:eastAsia="zh-CN"/>
        </w:rPr>
        <w:lastRenderedPageBreak/>
        <w:t>三相无刷直流</w:t>
      </w:r>
      <w:r w:rsidRPr="00C513AF">
        <w:rPr>
          <w:rFonts w:hint="eastAsia"/>
          <w:sz w:val="36"/>
          <w:szCs w:val="36"/>
          <w:lang w:eastAsia="zh-CN"/>
        </w:rPr>
        <w:t>电机控制</w:t>
      </w:r>
      <w:bookmarkEnd w:id="30"/>
    </w:p>
    <w:p w14:paraId="2946587D" w14:textId="14C49557" w:rsidR="007660D4" w:rsidRDefault="007660D4" w:rsidP="00617823">
      <w:pPr>
        <w:pStyle w:val="2"/>
        <w:numPr>
          <w:ilvl w:val="0"/>
          <w:numId w:val="14"/>
        </w:numPr>
        <w:spacing w:beforeLines="50" w:before="156" w:afterLines="50" w:after="156" w:line="400" w:lineRule="exact"/>
        <w:ind w:left="0" w:firstLine="0"/>
        <w:rPr>
          <w:rStyle w:val="af2"/>
          <w:rFonts w:ascii="Times New Roman" w:hAnsi="Times New Roman"/>
          <w:b/>
          <w:sz w:val="24"/>
          <w:szCs w:val="24"/>
        </w:rPr>
      </w:pPr>
      <w:bookmarkStart w:id="31" w:name="_Toc481054550"/>
      <w:r w:rsidRPr="00B24B81">
        <w:rPr>
          <w:rStyle w:val="af2"/>
          <w:rFonts w:ascii="Times New Roman" w:hAnsi="Times New Roman" w:hint="eastAsia"/>
          <w:b/>
          <w:sz w:val="24"/>
          <w:szCs w:val="24"/>
        </w:rPr>
        <w:t>无刷电机工作原理</w:t>
      </w:r>
      <w:bookmarkEnd w:id="31"/>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4869938"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32EA1E0B">
            <wp:simplePos x="0" y="0"/>
            <wp:positionH relativeFrom="column">
              <wp:align>center</wp:align>
            </wp:positionH>
            <wp:positionV relativeFrom="paragraph">
              <wp:posOffset>2196465</wp:posOffset>
            </wp:positionV>
            <wp:extent cx="3056400" cy="2340000"/>
            <wp:effectExtent l="0" t="0" r="0" b="317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35">
                      <a:extLst>
                        <a:ext uri="{28A0092B-C50C-407E-A947-70E740481C1C}">
                          <a14:useLocalDpi xmlns:a14="http://schemas.microsoft.com/office/drawing/2010/main" val="0"/>
                        </a:ext>
                      </a:extLst>
                    </a:blip>
                    <a:srcRect l="1674" r="6768" b="6486"/>
                    <a:stretch/>
                  </pic:blipFill>
                  <pic:spPr bwMode="auto">
                    <a:xfrm>
                      <a:off x="0" y="0"/>
                      <a:ext cx="3056400" cy="234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扭矩越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r w:rsidR="00AF1148">
        <w:rPr>
          <w:rFonts w:hint="eastAsia"/>
        </w:rPr>
        <w:t>N</w:t>
      </w:r>
      <w:r w:rsidR="00AF1148">
        <w:rPr>
          <w:rFonts w:hint="eastAsia"/>
        </w:rPr>
        <w:t>极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扭矩越大。业界</w:t>
      </w:r>
      <w:r w:rsidR="00350CE9">
        <w:rPr>
          <w:rFonts w:hint="eastAsia"/>
        </w:rPr>
        <w:t xml:space="preserve"> </w:t>
      </w:r>
      <w:r w:rsidR="00350CE9">
        <w:rPr>
          <w:rFonts w:hint="eastAsia"/>
        </w:rPr>
        <w:t>规定，槽数必须是</w:t>
      </w:r>
      <w:r w:rsidR="00350CE9">
        <w:rPr>
          <w:rFonts w:hint="eastAsia"/>
        </w:rPr>
        <w:t>3</w:t>
      </w:r>
      <w:r w:rsidR="00350CE9">
        <w:rPr>
          <w:rFonts w:hint="eastAsia"/>
        </w:rPr>
        <w:t>的倍数，磁钢数必须是偶数，且槽数和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AF1148">
        <w:rPr>
          <w:rFonts w:hint="eastAsia"/>
        </w:rPr>
        <w:t>5-1-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4D78CE">
        <w:rPr>
          <w:rFonts w:hint="eastAsia"/>
        </w:rPr>
        <w:t>5-1-2</w:t>
      </w:r>
      <w:r w:rsidR="004D78CE">
        <w:rPr>
          <w:rFonts w:hint="eastAsia"/>
        </w:rPr>
        <w:t>所示。</w:t>
      </w:r>
    </w:p>
    <w:p w14:paraId="6F14DBF8" w14:textId="1716CB34" w:rsidR="00467513" w:rsidRDefault="00AF1148" w:rsidP="00A91EC3">
      <w:pPr>
        <w:pStyle w:val="aff3"/>
      </w:pPr>
      <w:r w:rsidRPr="00A91EC3">
        <w:rPr>
          <w:rFonts w:hint="eastAsia"/>
        </w:rPr>
        <w:t>图</w:t>
      </w:r>
      <w:r w:rsidRPr="00A91EC3">
        <w:rPr>
          <w:rFonts w:hint="eastAsia"/>
        </w:rPr>
        <w:t>5-1-1</w:t>
      </w:r>
      <w:r w:rsidRPr="00A91EC3">
        <w:t xml:space="preserve"> </w:t>
      </w:r>
      <w:r w:rsidRPr="00A91EC3">
        <w:rPr>
          <w:rFonts w:hint="eastAsia"/>
        </w:rPr>
        <w:t>一种</w:t>
      </w:r>
      <w:r w:rsidRPr="00A91EC3">
        <w:t>12</w:t>
      </w:r>
      <w:r w:rsidRPr="00A91EC3">
        <w:rPr>
          <w:rFonts w:hint="eastAsia"/>
        </w:rPr>
        <w:t>N</w:t>
      </w:r>
      <w:r w:rsidRPr="00A91EC3">
        <w:t>14P</w:t>
      </w:r>
      <w:r w:rsidRPr="00A91EC3">
        <w:rPr>
          <w:rFonts w:hint="eastAsia"/>
        </w:rPr>
        <w:t>电机绕组示意图</w:t>
      </w:r>
    </w:p>
    <w:p w14:paraId="4F3728EF" w14:textId="37776234" w:rsidR="00A91EC3" w:rsidRPr="00A91EC3" w:rsidRDefault="00A91EC3" w:rsidP="00A91EC3">
      <w:pPr>
        <w:pStyle w:val="aff3"/>
        <w:jc w:val="both"/>
      </w:pPr>
    </w:p>
    <w:p w14:paraId="51E0152B" w14:textId="1A9A7DE9" w:rsidR="004D78CE" w:rsidRPr="00A91EC3" w:rsidRDefault="00A91EC3" w:rsidP="00A91EC3">
      <w:pPr>
        <w:pStyle w:val="aff3"/>
      </w:pPr>
      <w:r>
        <w:rPr>
          <w:noProof/>
          <w:lang w:val="en-US"/>
        </w:rPr>
        <w:lastRenderedPageBreak/>
        <w:drawing>
          <wp:anchor distT="0" distB="0" distL="114300" distR="114300" simplePos="0" relativeHeight="251696128" behindDoc="0" locked="0" layoutInCell="1" allowOverlap="1" wp14:anchorId="54812A67" wp14:editId="3C1B6175">
            <wp:simplePos x="0" y="0"/>
            <wp:positionH relativeFrom="column">
              <wp:align>center</wp:align>
            </wp:positionH>
            <wp:positionV relativeFrom="paragraph">
              <wp:posOffset>0</wp:posOffset>
            </wp:positionV>
            <wp:extent cx="2037600" cy="1922400"/>
            <wp:effectExtent l="0" t="0" r="1270" b="190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36" cstate="print">
                      <a:extLst>
                        <a:ext uri="{28A0092B-C50C-407E-A947-70E740481C1C}">
                          <a14:useLocalDpi xmlns:a14="http://schemas.microsoft.com/office/drawing/2010/main" val="0"/>
                        </a:ext>
                      </a:extLst>
                    </a:blip>
                    <a:srcRect t="11653" b="17751"/>
                    <a:stretch/>
                  </pic:blipFill>
                  <pic:spPr bwMode="auto">
                    <a:xfrm>
                      <a:off x="0" y="0"/>
                      <a:ext cx="2037600" cy="1922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D78CE" w:rsidRPr="00A91EC3">
        <w:rPr>
          <w:rFonts w:hint="eastAsia"/>
        </w:rPr>
        <w:t>图</w:t>
      </w:r>
      <w:r w:rsidR="004D78CE" w:rsidRPr="00A91EC3">
        <w:rPr>
          <w:rFonts w:hint="eastAsia"/>
        </w:rPr>
        <w:t xml:space="preserve">5-1-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1D0218A9" w:rsidR="00E44280" w:rsidRPr="009E6EF4" w:rsidRDefault="00D3233B" w:rsidP="009E6EF4">
      <w:pPr>
        <w:pStyle w:val="afb"/>
        <w:ind w:firstLine="480"/>
      </w:pPr>
      <w:r w:rsidRPr="009E6EF4">
        <w:rPr>
          <w:rFonts w:hint="eastAsia"/>
          <w:noProof/>
          <w:lang w:val="en-US"/>
        </w:rPr>
        <w:drawing>
          <wp:anchor distT="0" distB="0" distL="114300" distR="114300" simplePos="0" relativeHeight="251697152" behindDoc="0" locked="0" layoutInCell="1" allowOverlap="1" wp14:anchorId="30B91DCA" wp14:editId="5ADA32CC">
            <wp:simplePos x="0" y="0"/>
            <wp:positionH relativeFrom="column">
              <wp:align>center</wp:align>
            </wp:positionH>
            <wp:positionV relativeFrom="paragraph">
              <wp:posOffset>860425</wp:posOffset>
            </wp:positionV>
            <wp:extent cx="2037600" cy="1872000"/>
            <wp:effectExtent l="0" t="0" r="127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37" cstate="print">
                      <a:extLst>
                        <a:ext uri="{28A0092B-C50C-407E-A947-70E740481C1C}">
                          <a14:useLocalDpi xmlns:a14="http://schemas.microsoft.com/office/drawing/2010/main" val="0"/>
                        </a:ext>
                      </a:extLst>
                    </a:blip>
                    <a:srcRect l="15169" t="13003" r="9703" b="5570"/>
                    <a:stretch/>
                  </pic:blipFill>
                  <pic:spPr bwMode="auto">
                    <a:xfrm>
                      <a:off x="0" y="0"/>
                      <a:ext cx="2037600" cy="1872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350CE9" w:rsidRPr="009E6EF4">
        <w:rPr>
          <w:rFonts w:hint="eastAsia"/>
        </w:rPr>
        <w:t>5-1-</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r w:rsidR="005106D0" w:rsidRPr="009E6EF4">
        <w:rPr>
          <w:rFonts w:hint="eastAsia"/>
        </w:rPr>
        <w:t>cm</w:t>
      </w:r>
      <w:r w:rsidR="005106D0" w:rsidRPr="009E6EF4">
        <w:rPr>
          <w:rFonts w:hint="eastAsia"/>
        </w:rPr>
        <w:t>，重量为</w:t>
      </w:r>
      <w:r w:rsidR="005106D0" w:rsidRPr="009E6EF4">
        <w:rPr>
          <w:rFonts w:hint="eastAsia"/>
        </w:rPr>
        <w:t>42g</w:t>
      </w:r>
      <w:r w:rsidR="00350CE9" w:rsidRPr="009E6EF4">
        <w:rPr>
          <w:rFonts w:hint="eastAsia"/>
        </w:rPr>
        <w:t>，尺寸图如图</w:t>
      </w:r>
      <w:r w:rsidR="00350CE9" w:rsidRPr="009E6EF4">
        <w:rPr>
          <w:rFonts w:hint="eastAsia"/>
        </w:rPr>
        <w:t>5-1-</w:t>
      </w:r>
      <w:r w:rsidR="004D78CE" w:rsidRPr="009E6EF4">
        <w:t>4</w:t>
      </w:r>
      <w:r w:rsidR="00350CE9" w:rsidRPr="009E6EF4">
        <w:rPr>
          <w:rFonts w:hint="eastAsia"/>
        </w:rPr>
        <w:t>所示。</w:t>
      </w:r>
    </w:p>
    <w:p w14:paraId="0AD1C0C2" w14:textId="3807EEA4" w:rsidR="00350CE9" w:rsidRPr="00D3233B" w:rsidRDefault="007A6379" w:rsidP="00D3233B">
      <w:pPr>
        <w:pStyle w:val="aff3"/>
      </w:pPr>
      <w:r>
        <w:rPr>
          <w:noProof/>
          <w:lang w:val="en-US"/>
        </w:rPr>
        <w:drawing>
          <wp:anchor distT="0" distB="0" distL="114300" distR="114300" simplePos="0" relativeHeight="251698176" behindDoc="0" locked="0" layoutInCell="1" allowOverlap="1" wp14:anchorId="6FCEB151" wp14:editId="03C3447A">
            <wp:simplePos x="0" y="0"/>
            <wp:positionH relativeFrom="column">
              <wp:align>center</wp:align>
            </wp:positionH>
            <wp:positionV relativeFrom="paragraph">
              <wp:posOffset>2310130</wp:posOffset>
            </wp:positionV>
            <wp:extent cx="3841200" cy="1573200"/>
            <wp:effectExtent l="0" t="0" r="6985" b="825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38">
                      <a:extLst>
                        <a:ext uri="{28A0092B-C50C-407E-A947-70E740481C1C}">
                          <a14:useLocalDpi xmlns:a14="http://schemas.microsoft.com/office/drawing/2010/main" val="0"/>
                        </a:ext>
                      </a:extLst>
                    </a:blip>
                    <a:srcRect t="11272" b="14337"/>
                    <a:stretch/>
                  </pic:blipFill>
                  <pic:spPr bwMode="auto">
                    <a:xfrm>
                      <a:off x="0" y="0"/>
                      <a:ext cx="3841200" cy="1573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350CE9" w:rsidRPr="00D3233B">
        <w:rPr>
          <w:rFonts w:hint="eastAsia"/>
        </w:rPr>
        <w:t>5-1-</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4BE1FF32" w:rsidR="00350CE9" w:rsidRPr="00D3233B" w:rsidRDefault="00350CE9" w:rsidP="00D3233B">
      <w:pPr>
        <w:pStyle w:val="aff3"/>
      </w:pPr>
      <w:r w:rsidRPr="00D3233B">
        <w:rPr>
          <w:rFonts w:hint="eastAsia"/>
        </w:rPr>
        <w:t>图</w:t>
      </w:r>
      <w:r w:rsidRPr="00D3233B">
        <w:rPr>
          <w:rFonts w:hint="eastAsia"/>
        </w:rPr>
        <w:t>5-1-</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06BC8B70" w:rsidR="00467513" w:rsidRPr="007148BB" w:rsidRDefault="00350CE9" w:rsidP="007148BB">
      <w:pPr>
        <w:spacing w:line="400" w:lineRule="exact"/>
        <w:ind w:firstLineChars="200" w:firstLine="480"/>
        <w:rPr>
          <w:sz w:val="24"/>
          <w:lang w:val="x-none"/>
        </w:rPr>
      </w:pPr>
      <w:r w:rsidRPr="007148BB">
        <w:rPr>
          <w:rFonts w:hint="eastAsia"/>
          <w:sz w:val="24"/>
          <w:lang w:val="x-none"/>
        </w:rPr>
        <w:t>要让电机转动起来，就需要在每一次换向的时候，</w:t>
      </w:r>
      <w:r w:rsidR="007148BB">
        <w:rPr>
          <w:rFonts w:hint="eastAsia"/>
          <w:sz w:val="24"/>
          <w:lang w:val="x-none"/>
        </w:rPr>
        <w:t>使一组绕组处于正向通电状态，第二组处于反向通电状态，第三组不通电</w:t>
      </w:r>
      <w:r w:rsidRPr="007148BB">
        <w:rPr>
          <w:rFonts w:hint="eastAsia"/>
          <w:sz w:val="24"/>
          <w:lang w:val="x-none"/>
        </w:rPr>
        <w:t>。这样，转子</w:t>
      </w:r>
      <w:r w:rsidR="00A96C30" w:rsidRPr="007148BB">
        <w:rPr>
          <w:rFonts w:hint="eastAsia"/>
          <w:sz w:val="24"/>
          <w:lang w:val="x-none"/>
        </w:rPr>
        <w:t>产生</w:t>
      </w:r>
      <w:r w:rsidRPr="007148BB">
        <w:rPr>
          <w:rFonts w:hint="eastAsia"/>
          <w:sz w:val="24"/>
          <w:lang w:val="x-none"/>
        </w:rPr>
        <w:t>的磁场和定子</w:t>
      </w:r>
      <w:r w:rsidR="00A96C30" w:rsidRPr="007148BB">
        <w:rPr>
          <w:rFonts w:hint="eastAsia"/>
          <w:sz w:val="24"/>
          <w:lang w:val="x-none"/>
        </w:rPr>
        <w:t>磁钢的磁场相互作用产生了转矩。理论上，当这两个磁场夹角为</w:t>
      </w:r>
      <w:r w:rsidR="00A96C30" w:rsidRPr="007148BB">
        <w:rPr>
          <w:rFonts w:hint="eastAsia"/>
          <w:sz w:val="24"/>
          <w:lang w:val="x-none"/>
        </w:rPr>
        <w:t>90</w:t>
      </w:r>
      <w:r w:rsidR="00A96C30" w:rsidRPr="007148BB">
        <w:rPr>
          <w:rFonts w:hint="eastAsia"/>
          <w:sz w:val="24"/>
          <w:lang w:val="x-none"/>
        </w:rPr>
        <w:t>°时转矩最大，当这两个磁场重合时转矩为</w:t>
      </w:r>
      <w:r w:rsidR="00A96C30" w:rsidRPr="007148BB">
        <w:rPr>
          <w:rFonts w:hint="eastAsia"/>
          <w:sz w:val="24"/>
          <w:lang w:val="x-none"/>
        </w:rPr>
        <w:t>0</w:t>
      </w:r>
      <w:r w:rsidR="00A96C30" w:rsidRPr="007148BB">
        <w:rPr>
          <w:rFonts w:hint="eastAsia"/>
          <w:sz w:val="24"/>
          <w:lang w:val="x-none"/>
        </w:rPr>
        <w:t>。为了使转子不停转动，就需要不停按顺序改变定子的磁场，像转子的磁场不断追赶定子的磁场一样。典型的三相六状态电机运动示意图如图</w:t>
      </w:r>
      <w:r w:rsidR="00A96C30" w:rsidRPr="007148BB">
        <w:rPr>
          <w:rFonts w:hint="eastAsia"/>
          <w:sz w:val="24"/>
          <w:lang w:val="x-none"/>
        </w:rPr>
        <w:t>5-1-</w:t>
      </w:r>
      <w:r w:rsidR="004D78CE">
        <w:rPr>
          <w:sz w:val="24"/>
          <w:lang w:val="x-none"/>
        </w:rPr>
        <w:t>5</w:t>
      </w:r>
      <w:r w:rsidR="00A96C30" w:rsidRPr="007148BB">
        <w:rPr>
          <w:rFonts w:hint="eastAsia"/>
          <w:sz w:val="24"/>
          <w:lang w:val="x-none"/>
        </w:rPr>
        <w:t>所示，电机绕组</w:t>
      </w:r>
      <w:r w:rsidR="00E27593">
        <w:rPr>
          <w:rFonts w:hint="eastAsia"/>
          <w:sz w:val="24"/>
          <w:lang w:val="x-none"/>
        </w:rPr>
        <w:t>通电</w:t>
      </w:r>
      <w:r w:rsidR="00A96C30" w:rsidRPr="007148BB">
        <w:rPr>
          <w:rFonts w:hint="eastAsia"/>
          <w:sz w:val="24"/>
          <w:lang w:val="x-none"/>
        </w:rPr>
        <w:t>时序图如图</w:t>
      </w:r>
      <w:r w:rsidR="00A96C30" w:rsidRPr="007148BB">
        <w:rPr>
          <w:rFonts w:hint="eastAsia"/>
          <w:sz w:val="24"/>
          <w:lang w:val="x-none"/>
        </w:rPr>
        <w:t>5-1-</w:t>
      </w:r>
      <w:r w:rsidR="004D78CE">
        <w:rPr>
          <w:sz w:val="24"/>
          <w:lang w:val="x-none"/>
        </w:rPr>
        <w:t>6</w:t>
      </w:r>
      <w:r w:rsidR="00A96C30" w:rsidRPr="007148BB">
        <w:rPr>
          <w:rFonts w:hint="eastAsia"/>
          <w:sz w:val="24"/>
          <w:lang w:val="x-none"/>
        </w:rPr>
        <w:t>所示。</w:t>
      </w:r>
    </w:p>
    <w:p w14:paraId="1BE25107" w14:textId="11AED48F" w:rsidR="00A96C30" w:rsidRPr="000B6B14" w:rsidRDefault="00DB345F" w:rsidP="000B6B14">
      <w:pPr>
        <w:pStyle w:val="aff3"/>
      </w:pPr>
      <w:r>
        <w:lastRenderedPageBreak/>
        <w:object w:dxaOrig="1440" w:dyaOrig="1440" w14:anchorId="7A03A61C">
          <v:shape id="_x0000_s1676" type="#_x0000_t75" style="position:absolute;left:0;text-align:left;margin-left:0;margin-top:5.95pt;width:414.75pt;height:285pt;z-index:251700224;mso-position-horizontal:center;mso-position-horizontal-relative:text;mso-position-vertical:absolute;mso-position-vertical-relative:text">
            <v:imagedata r:id="rId39" o:title=""/>
            <w10:wrap type="topAndBottom"/>
          </v:shape>
          <o:OLEObject Type="Embed" ProgID="Visio.Drawing.15" ShapeID="_x0000_s1676" DrawAspect="Content" ObjectID="_1554797093" r:id="rId40"/>
        </w:object>
      </w:r>
      <w:r w:rsidR="00A96C30" w:rsidRPr="000B6B14">
        <w:rPr>
          <w:rFonts w:hint="eastAsia"/>
        </w:rPr>
        <w:t>图</w:t>
      </w:r>
      <w:r w:rsidR="00A96C30" w:rsidRPr="000B6B14">
        <w:rPr>
          <w:rFonts w:hint="eastAsia"/>
        </w:rPr>
        <w:t>5-1-</w:t>
      </w:r>
      <w:r w:rsidR="004D78CE" w:rsidRPr="000B6B14">
        <w:t>5</w:t>
      </w:r>
      <w:r w:rsidR="00A96C30" w:rsidRPr="000B6B14">
        <w:rPr>
          <w:rFonts w:hint="eastAsia"/>
        </w:rPr>
        <w:t xml:space="preserve"> </w:t>
      </w:r>
      <w:r w:rsidR="00A96C30" w:rsidRPr="000B6B14">
        <w:rPr>
          <w:rFonts w:hint="eastAsia"/>
        </w:rPr>
        <w:t>三相六状态电机运动示意图</w:t>
      </w:r>
    </w:p>
    <w:p w14:paraId="551A13E5" w14:textId="57A3BED1" w:rsidR="00A96C30" w:rsidRPr="000C1AC2" w:rsidRDefault="00DB345F" w:rsidP="000C1AC2">
      <w:pPr>
        <w:pStyle w:val="aff3"/>
      </w:pPr>
      <w:bookmarkStart w:id="32" w:name="OLE_LINK1"/>
      <w:bookmarkStart w:id="33" w:name="OLE_LINK2"/>
      <w:r>
        <w:object w:dxaOrig="1440" w:dyaOrig="1440" w14:anchorId="7F5735E4">
          <v:shape id="_x0000_s1678" type="#_x0000_t75" style="position:absolute;left:0;text-align:left;margin-left:0;margin-top:1.6pt;width:224.45pt;height:206.45pt;z-index:251702272;mso-position-horizontal:center;mso-position-horizontal-relative:text;mso-position-vertical-relative:text">
            <v:imagedata r:id="rId41" o:title=""/>
            <w10:wrap type="topAndBottom"/>
          </v:shape>
          <o:OLEObject Type="Embed" ProgID="Visio.Drawing.15" ShapeID="_x0000_s1678" DrawAspect="Content" ObjectID="_1554797094" r:id="rId42"/>
        </w:object>
      </w:r>
      <w:r w:rsidR="00A96C30" w:rsidRPr="000C1AC2">
        <w:rPr>
          <w:rFonts w:hint="eastAsia"/>
        </w:rPr>
        <w:t>图</w:t>
      </w:r>
      <w:r w:rsidR="00A96C30" w:rsidRPr="000C1AC2">
        <w:rPr>
          <w:rFonts w:hint="eastAsia"/>
        </w:rPr>
        <w:t>5-1-</w:t>
      </w:r>
      <w:r w:rsidR="004D78CE" w:rsidRPr="000C1AC2">
        <w:t>6</w:t>
      </w:r>
      <w:r w:rsidR="00A96C30" w:rsidRPr="000C1AC2">
        <w:rPr>
          <w:rFonts w:hint="eastAsia"/>
        </w:rPr>
        <w:t xml:space="preserve"> </w:t>
      </w:r>
      <w:r w:rsidR="00A96C30" w:rsidRPr="000C1AC2">
        <w:rPr>
          <w:rFonts w:hint="eastAsia"/>
        </w:rPr>
        <w:t>三相六状态电机绕组</w:t>
      </w:r>
      <w:r w:rsidR="00E27593" w:rsidRPr="000C1AC2">
        <w:rPr>
          <w:rFonts w:hint="eastAsia"/>
        </w:rPr>
        <w:t>通电</w:t>
      </w:r>
      <w:r w:rsidR="00A96C30" w:rsidRPr="000C1AC2">
        <w:rPr>
          <w:rFonts w:hint="eastAsia"/>
        </w:rPr>
        <w:t>时序图</w:t>
      </w:r>
    </w:p>
    <w:p w14:paraId="24AA0462" w14:textId="77777777" w:rsidR="007660D4" w:rsidRPr="00B24B81" w:rsidRDefault="007660D4" w:rsidP="00344557">
      <w:pPr>
        <w:pStyle w:val="2"/>
        <w:numPr>
          <w:ilvl w:val="0"/>
          <w:numId w:val="14"/>
        </w:numPr>
        <w:spacing w:beforeLines="50" w:before="156" w:afterLines="50" w:after="156" w:line="400" w:lineRule="exact"/>
        <w:ind w:left="0" w:firstLine="0"/>
        <w:rPr>
          <w:rStyle w:val="af2"/>
          <w:rFonts w:ascii="Times New Roman" w:hAnsi="Times New Roman"/>
          <w:b/>
          <w:sz w:val="24"/>
          <w:szCs w:val="24"/>
        </w:rPr>
      </w:pPr>
      <w:bookmarkStart w:id="34" w:name="_Toc481054551"/>
      <w:bookmarkEnd w:id="32"/>
      <w:bookmarkEnd w:id="33"/>
      <w:r w:rsidRPr="00B24B81">
        <w:rPr>
          <w:rStyle w:val="af2"/>
          <w:rFonts w:ascii="Times New Roman" w:hAnsi="Times New Roman" w:hint="eastAsia"/>
          <w:b/>
          <w:sz w:val="24"/>
          <w:szCs w:val="24"/>
        </w:rPr>
        <w:t>无刷电机控制方法</w:t>
      </w:r>
      <w:bookmarkEnd w:id="34"/>
    </w:p>
    <w:p w14:paraId="61EF716B" w14:textId="7E31B240"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r w:rsidR="00040967" w:rsidRPr="009E6EF4">
        <w:rPr>
          <w:rStyle w:val="af2"/>
          <w:rFonts w:hint="eastAsia"/>
          <w:b w:val="0"/>
          <w:bCs w:val="0"/>
        </w:rPr>
        <w:t>PulseWidth</w:t>
      </w:r>
      <w:r w:rsidR="00040967" w:rsidRPr="009E6EF4">
        <w:rPr>
          <w:rStyle w:val="af2"/>
          <w:b w:val="0"/>
          <w:bCs w:val="0"/>
        </w:rPr>
        <w:t xml:space="preserve"> </w:t>
      </w:r>
      <w:r w:rsidR="00040967" w:rsidRPr="009E6EF4">
        <w:rPr>
          <w:rStyle w:val="af2"/>
          <w:rFonts w:hint="eastAsia"/>
          <w:b w:val="0"/>
          <w:bCs w:val="0"/>
        </w:rPr>
        <w:t>Modulation</w:t>
      </w:r>
      <w:r w:rsidR="00040967" w:rsidRPr="009E6EF4">
        <w:rPr>
          <w:rStyle w:val="af2"/>
          <w:rFonts w:hint="eastAsia"/>
          <w:b w:val="0"/>
          <w:bCs w:val="0"/>
        </w:rPr>
        <w:t>，脉冲宽度调制）</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4E11BE" w:rsidRPr="009E6EF4">
        <w:rPr>
          <w:rStyle w:val="af2"/>
          <w:rFonts w:hint="eastAsia"/>
          <w:b w:val="0"/>
          <w:bCs w:val="0"/>
        </w:rPr>
        <w:t>5-2-1</w:t>
      </w:r>
      <w:r w:rsidR="004E11BE" w:rsidRPr="009E6EF4">
        <w:rPr>
          <w:rStyle w:val="af2"/>
          <w:rFonts w:hint="eastAsia"/>
          <w:b w:val="0"/>
          <w:bCs w:val="0"/>
        </w:rPr>
        <w:t>所示</w:t>
      </w:r>
      <w:r w:rsidR="00830AD6" w:rsidRPr="009E6EF4">
        <w:rPr>
          <w:rStyle w:val="af2"/>
          <w:rFonts w:hint="eastAsia"/>
          <w:b w:val="0"/>
          <w:bCs w:val="0"/>
        </w:rPr>
        <w:t>，引脚示意图如图</w:t>
      </w:r>
      <w:r w:rsidR="00830AD6" w:rsidRPr="009E6EF4">
        <w:rPr>
          <w:rStyle w:val="af2"/>
          <w:rFonts w:hint="eastAsia"/>
          <w:b w:val="0"/>
          <w:bCs w:val="0"/>
        </w:rPr>
        <w:t>5-2-2</w:t>
      </w:r>
      <w:r w:rsidR="00830AD6" w:rsidRPr="009E6EF4">
        <w:rPr>
          <w:rStyle w:val="af2"/>
          <w:rFonts w:hint="eastAsia"/>
          <w:b w:val="0"/>
          <w:bCs w:val="0"/>
        </w:rPr>
        <w:t>所示。</w:t>
      </w:r>
    </w:p>
    <w:p w14:paraId="2976D834" w14:textId="7BF3BF12" w:rsidR="007660D4" w:rsidRPr="0052068D" w:rsidRDefault="007A6379" w:rsidP="0052068D">
      <w:pPr>
        <w:pStyle w:val="aff3"/>
        <w:rPr>
          <w:rStyle w:val="af2"/>
          <w:rFonts w:eastAsia="黑体"/>
          <w:b w:val="0"/>
          <w:bCs w:val="0"/>
        </w:rPr>
      </w:pPr>
      <w:r w:rsidRPr="009E6EF4">
        <w:rPr>
          <w:rFonts w:hint="eastAsia"/>
          <w:noProof/>
          <w:lang w:val="en-US"/>
        </w:rPr>
        <w:lastRenderedPageBreak/>
        <w:drawing>
          <wp:anchor distT="0" distB="0" distL="114300" distR="114300" simplePos="0" relativeHeight="251703296" behindDoc="0" locked="0" layoutInCell="1" allowOverlap="1" wp14:anchorId="52BA9E80" wp14:editId="0C07BAD9">
            <wp:simplePos x="0" y="0"/>
            <wp:positionH relativeFrom="column">
              <wp:posOffset>2018030</wp:posOffset>
            </wp:positionH>
            <wp:positionV relativeFrom="paragraph">
              <wp:posOffset>0</wp:posOffset>
            </wp:positionV>
            <wp:extent cx="1238250" cy="723265"/>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3">
                      <a:extLst>
                        <a:ext uri="{28A0092B-C50C-407E-A947-70E740481C1C}">
                          <a14:useLocalDpi xmlns:a14="http://schemas.microsoft.com/office/drawing/2010/main" val="0"/>
                        </a:ext>
                      </a:extLst>
                    </a:blip>
                    <a:stretch>
                      <a:fillRect/>
                    </a:stretch>
                  </pic:blipFill>
                  <pic:spPr>
                    <a:xfrm>
                      <a:off x="0" y="0"/>
                      <a:ext cx="1238250" cy="723265"/>
                    </a:xfrm>
                    <a:prstGeom prst="rect">
                      <a:avLst/>
                    </a:prstGeom>
                  </pic:spPr>
                </pic:pic>
              </a:graphicData>
            </a:graphic>
            <wp14:sizeRelH relativeFrom="margin">
              <wp14:pctWidth>0</wp14:pctWidth>
            </wp14:sizeRelH>
            <wp14:sizeRelV relativeFrom="margin">
              <wp14:pctHeight>0</wp14:pctHeight>
            </wp14:sizeRelV>
          </wp:anchor>
        </w:drawing>
      </w:r>
      <w:r w:rsidR="0052068D">
        <w:rPr>
          <w:noProof/>
          <w:lang w:val="en-US"/>
        </w:rPr>
        <w:drawing>
          <wp:anchor distT="0" distB="0" distL="114300" distR="114300" simplePos="0" relativeHeight="251704320" behindDoc="0" locked="0" layoutInCell="1" allowOverlap="1" wp14:anchorId="03C9E91D" wp14:editId="35F9B38E">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44">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4E11BE" w:rsidRPr="0052068D">
        <w:rPr>
          <w:rStyle w:val="af2"/>
          <w:rFonts w:eastAsia="黑体" w:hint="eastAsia"/>
          <w:b w:val="0"/>
          <w:bCs w:val="0"/>
        </w:rPr>
        <w:t>5-2-1</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32943CF8"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Pr="0052068D">
        <w:rPr>
          <w:rStyle w:val="af2"/>
          <w:rFonts w:eastAsia="黑体" w:hint="eastAsia"/>
          <w:b w:val="0"/>
          <w:bCs w:val="0"/>
        </w:rPr>
        <w:t>5-2-2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r w:rsidR="00830AD6" w:rsidRPr="009E6EF4">
        <w:rPr>
          <w:rStyle w:val="af2"/>
          <w:rFonts w:hint="eastAsia"/>
          <w:b w:val="0"/>
          <w:bCs w:val="0"/>
        </w:rPr>
        <w:t>OUTx</w:t>
      </w:r>
      <w:r w:rsidR="00830AD6" w:rsidRPr="009E6EF4">
        <w:rPr>
          <w:rStyle w:val="af2"/>
          <w:rFonts w:hint="eastAsia"/>
          <w:b w:val="0"/>
          <w:bCs w:val="0"/>
        </w:rPr>
        <w:t>的开关延时时间不超过</w:t>
      </w:r>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r w:rsidR="0038179F" w:rsidRPr="009E6EF4">
        <w:rPr>
          <w:rStyle w:val="af2"/>
          <w:rFonts w:hint="eastAsia"/>
          <w:b w:val="0"/>
          <w:bCs w:val="0"/>
        </w:rPr>
        <w:t>OUTx</w:t>
      </w:r>
      <w:r w:rsidR="0038179F" w:rsidRPr="009E6EF4">
        <w:rPr>
          <w:rStyle w:val="af2"/>
          <w:rFonts w:hint="eastAsia"/>
          <w:b w:val="0"/>
          <w:bCs w:val="0"/>
        </w:rPr>
        <w:t>输出给电机的电压呈正弦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7CD5F983" w14:textId="3FC7B515" w:rsidR="000132E7" w:rsidRPr="00F9287B" w:rsidRDefault="008412DA" w:rsidP="00BA39F5">
      <w:pPr>
        <w:pStyle w:val="afb"/>
        <w:ind w:firstLine="480"/>
        <w:rPr>
          <w:rStyle w:val="af2"/>
          <w:rFonts w:eastAsia="黑体"/>
          <w:b w:val="0"/>
          <w:bCs w:val="0"/>
        </w:rPr>
      </w:pPr>
      <w:r w:rsidRPr="009E6EF4">
        <w:rPr>
          <w:rStyle w:val="af2"/>
          <w:rFonts w:hint="eastAsia"/>
          <w:b w:val="0"/>
          <w:bCs w:val="0"/>
        </w:rPr>
        <w:t>在程序中将正弦波划分为</w:t>
      </w:r>
      <w:r w:rsidRPr="009E6EF4">
        <w:rPr>
          <w:rStyle w:val="af2"/>
          <w:rFonts w:hint="eastAsia"/>
          <w:b w:val="0"/>
          <w:bCs w:val="0"/>
        </w:rPr>
        <w:t>N</w:t>
      </w:r>
      <w:r w:rsidRPr="009E6EF4">
        <w:rPr>
          <w:rStyle w:val="af2"/>
          <w:rFonts w:hint="eastAsia"/>
          <w:b w:val="0"/>
          <w:bCs w:val="0"/>
        </w:rPr>
        <w:t>等份，每一份对应的正弦值即是</w:t>
      </w:r>
      <w:r w:rsidRPr="009E6EF4">
        <w:rPr>
          <w:rStyle w:val="af2"/>
          <w:rFonts w:hint="eastAsia"/>
          <w:b w:val="0"/>
          <w:bCs w:val="0"/>
        </w:rPr>
        <w:t>PWM</w:t>
      </w:r>
      <w:r w:rsidRPr="009E6EF4">
        <w:rPr>
          <w:rStyle w:val="af2"/>
          <w:rFonts w:hint="eastAsia"/>
          <w:b w:val="0"/>
          <w:bCs w:val="0"/>
        </w:rPr>
        <w:t>波的占空比，使用一个静态数组存储起来。三相无刷电机需要三个输入，每相输入的</w:t>
      </w:r>
      <w:r w:rsidRPr="009E6EF4">
        <w:rPr>
          <w:rStyle w:val="af2"/>
          <w:rFonts w:hint="eastAsia"/>
          <w:b w:val="0"/>
          <w:bCs w:val="0"/>
        </w:rPr>
        <w:t>SPWM</w:t>
      </w:r>
      <w:r w:rsidRPr="009E6EF4">
        <w:rPr>
          <w:rStyle w:val="af2"/>
          <w:rFonts w:hint="eastAsia"/>
          <w:b w:val="0"/>
          <w:bCs w:val="0"/>
        </w:rPr>
        <w:t>波的相位差为</w:t>
      </w:r>
      <w:r w:rsidRPr="009E6EF4">
        <w:rPr>
          <w:rStyle w:val="af2"/>
          <w:rFonts w:hint="eastAsia"/>
          <w:b w:val="0"/>
          <w:bCs w:val="0"/>
        </w:rPr>
        <w:t>N/3</w:t>
      </w:r>
      <w:r w:rsidRPr="009E6EF4">
        <w:rPr>
          <w:rStyle w:val="af2"/>
          <w:rFonts w:hint="eastAsia"/>
          <w:b w:val="0"/>
          <w:bCs w:val="0"/>
        </w:rPr>
        <w:t>，</w:t>
      </w:r>
      <w:r w:rsidR="007547B9" w:rsidRPr="009E6EF4">
        <w:rPr>
          <w:rStyle w:val="af2"/>
          <w:rFonts w:hint="eastAsia"/>
          <w:b w:val="0"/>
          <w:bCs w:val="0"/>
        </w:rPr>
        <w:t>经过</w:t>
      </w:r>
      <w:r w:rsidRPr="009E6EF4">
        <w:rPr>
          <w:rStyle w:val="af2"/>
          <w:rFonts w:hint="eastAsia"/>
          <w:b w:val="0"/>
          <w:bCs w:val="0"/>
        </w:rPr>
        <w:t>M</w:t>
      </w:r>
      <w:r w:rsidRPr="009E6EF4">
        <w:rPr>
          <w:rStyle w:val="af2"/>
          <w:rFonts w:hint="eastAsia"/>
          <w:b w:val="0"/>
          <w:bCs w:val="0"/>
        </w:rPr>
        <w:t>个周期</w:t>
      </w:r>
      <w:r w:rsidR="007547B9" w:rsidRPr="009E6EF4">
        <w:rPr>
          <w:rStyle w:val="af2"/>
          <w:rFonts w:hint="eastAsia"/>
          <w:b w:val="0"/>
          <w:bCs w:val="0"/>
        </w:rPr>
        <w:t>T</w:t>
      </w:r>
      <w:r w:rsidR="007547B9" w:rsidRPr="009E6EF4">
        <w:rPr>
          <w:rStyle w:val="af2"/>
          <w:rFonts w:hint="eastAsia"/>
          <w:b w:val="0"/>
          <w:bCs w:val="0"/>
        </w:rPr>
        <w:t>，</w:t>
      </w:r>
      <w:r w:rsidRPr="009E6EF4">
        <w:rPr>
          <w:rStyle w:val="af2"/>
          <w:rFonts w:hint="eastAsia"/>
          <w:b w:val="0"/>
          <w:bCs w:val="0"/>
        </w:rPr>
        <w:t>三相输入的</w:t>
      </w:r>
      <w:r w:rsidRPr="009E6EF4">
        <w:rPr>
          <w:rStyle w:val="af2"/>
          <w:rFonts w:hint="eastAsia"/>
          <w:b w:val="0"/>
          <w:bCs w:val="0"/>
        </w:rPr>
        <w:t>PWM</w:t>
      </w:r>
      <w:r w:rsidRPr="009E6EF4">
        <w:rPr>
          <w:rStyle w:val="af2"/>
          <w:rFonts w:hint="eastAsia"/>
          <w:b w:val="0"/>
          <w:bCs w:val="0"/>
        </w:rPr>
        <w:t>波的占空比一同改变为数组的下（顺时针旋转）或前（逆时针旋转）一索引的值。通过改变</w:t>
      </w:r>
      <w:r w:rsidRPr="009E6EF4">
        <w:rPr>
          <w:rStyle w:val="af2"/>
          <w:rFonts w:hint="eastAsia"/>
          <w:b w:val="0"/>
          <w:bCs w:val="0"/>
        </w:rPr>
        <w:t>N</w:t>
      </w:r>
      <w:r w:rsidRPr="009E6EF4">
        <w:rPr>
          <w:rStyle w:val="af2"/>
          <w:rFonts w:hint="eastAsia"/>
          <w:b w:val="0"/>
          <w:bCs w:val="0"/>
        </w:rPr>
        <w:t>的值可以改变对电机的控制精度；通过改变</w:t>
      </w:r>
      <w:r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Pr="009E6EF4">
        <w:rPr>
          <w:rStyle w:val="af2"/>
          <w:rFonts w:hint="eastAsia"/>
          <w:b w:val="0"/>
          <w:bCs w:val="0"/>
        </w:rPr>
        <w:t>的值可以改变电机转动的速度。</w:t>
      </w:r>
    </w:p>
    <w:p w14:paraId="4F5109FF" w14:textId="4C1D8A37" w:rsidR="00EF21FD" w:rsidRPr="00EF21FD" w:rsidRDefault="00EF21FD" w:rsidP="00EF21FD">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bookmarkStart w:id="35" w:name="_Toc293059397"/>
      <w:bookmarkStart w:id="36" w:name="_Toc288387859"/>
      <w:bookmarkStart w:id="37" w:name="_Toc290574933"/>
      <w:bookmarkStart w:id="38" w:name="_Toc291526666"/>
      <w:bookmarkStart w:id="39" w:name="_Toc293059398"/>
      <w:r>
        <w:rPr>
          <w:rFonts w:ascii="宋体" w:hAnsi="宋体"/>
          <w:sz w:val="36"/>
          <w:szCs w:val="36"/>
          <w:lang w:eastAsia="zh-CN"/>
        </w:rPr>
        <w:br w:type="page"/>
      </w:r>
      <w:bookmarkStart w:id="40" w:name="_Toc481054552"/>
      <w:r w:rsidRPr="00EF21FD">
        <w:rPr>
          <w:rFonts w:ascii="宋体" w:hAnsi="宋体" w:hint="eastAsia"/>
          <w:sz w:val="36"/>
          <w:szCs w:val="36"/>
          <w:lang w:eastAsia="zh-CN"/>
        </w:rPr>
        <w:lastRenderedPageBreak/>
        <w:t>手控输入</w:t>
      </w:r>
      <w:bookmarkEnd w:id="40"/>
    </w:p>
    <w:p w14:paraId="647BC208" w14:textId="1BD6B310" w:rsidR="00EF21FD" w:rsidRDefault="009F2693" w:rsidP="0099152F">
      <w:pPr>
        <w:pStyle w:val="2"/>
        <w:numPr>
          <w:ilvl w:val="0"/>
          <w:numId w:val="20"/>
        </w:numPr>
        <w:spacing w:beforeLines="50" w:before="156" w:afterLines="50" w:after="156" w:line="400" w:lineRule="exact"/>
        <w:ind w:left="0" w:firstLine="0"/>
        <w:rPr>
          <w:rStyle w:val="af2"/>
          <w:rFonts w:ascii="Times New Roman" w:hAnsi="Times New Roman"/>
          <w:b/>
          <w:sz w:val="24"/>
          <w:szCs w:val="24"/>
          <w:lang w:eastAsia="zh-CN"/>
        </w:rPr>
      </w:pPr>
      <w:bookmarkStart w:id="41" w:name="_Toc481054553"/>
      <w:r>
        <w:rPr>
          <w:rStyle w:val="af2"/>
          <w:rFonts w:ascii="Times New Roman" w:hAnsi="Times New Roman" w:hint="eastAsia"/>
          <w:b/>
          <w:sz w:val="24"/>
          <w:szCs w:val="24"/>
          <w:lang w:eastAsia="zh-CN"/>
        </w:rPr>
        <w:t>双轴按键摇杆模块</w:t>
      </w:r>
      <w:bookmarkEnd w:id="41"/>
    </w:p>
    <w:p w14:paraId="77999AAA" w14:textId="244C4968"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43A74A0D">
            <wp:simplePos x="0" y="0"/>
            <wp:positionH relativeFrom="column">
              <wp:align>center</wp:align>
            </wp:positionH>
            <wp:positionV relativeFrom="paragraph">
              <wp:posOffset>810260</wp:posOffset>
            </wp:positionV>
            <wp:extent cx="1818000" cy="17244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45" cstate="print">
                      <a:extLst>
                        <a:ext uri="{28A0092B-C50C-407E-A947-70E740481C1C}">
                          <a14:useLocalDpi xmlns:a14="http://schemas.microsoft.com/office/drawing/2010/main" val="0"/>
                        </a:ext>
                      </a:extLst>
                    </a:blip>
                    <a:srcRect l="8970" t="9220" r="10299" b="14285"/>
                    <a:stretch/>
                  </pic:blipFill>
                  <pic:spPr bwMode="auto">
                    <a:xfrm>
                      <a:off x="0" y="0"/>
                      <a:ext cx="1818000" cy="172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r w:rsidR="009F2693">
        <w:rPr>
          <w:rFonts w:hint="eastAsia"/>
        </w:rPr>
        <w:t>Y</w:t>
      </w:r>
      <w:r w:rsidR="009F2693">
        <w:rPr>
          <w:rFonts w:hint="eastAsia"/>
        </w:rPr>
        <w:t>两轴两路模拟输出，</w:t>
      </w:r>
      <w:r w:rsidR="009F2693">
        <w:rPr>
          <w:rFonts w:hint="eastAsia"/>
        </w:rPr>
        <w:t>Z</w:t>
      </w:r>
      <w:r w:rsidR="009F2693">
        <w:rPr>
          <w:rFonts w:hint="eastAsia"/>
        </w:rPr>
        <w:t>轴一路按钮数字开关量输出</w:t>
      </w:r>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r w:rsidR="00737BAF">
        <w:rPr>
          <w:rFonts w:hint="eastAsia"/>
        </w:rPr>
        <w:t>Z</w:t>
      </w:r>
      <w:r w:rsidR="00737BAF">
        <w:rPr>
          <w:rFonts w:hint="eastAsia"/>
        </w:rPr>
        <w:t>轴电路都单独引出，如图</w:t>
      </w:r>
      <w:r w:rsidR="00737BAF">
        <w:rPr>
          <w:rFonts w:hint="eastAsia"/>
        </w:rPr>
        <w:t>6-1</w:t>
      </w:r>
      <w:r w:rsidR="00737BAF">
        <w:rPr>
          <w:rFonts w:hint="eastAsia"/>
        </w:rPr>
        <w:t>所示。</w:t>
      </w:r>
    </w:p>
    <w:p w14:paraId="60DD77EC" w14:textId="5656D60D" w:rsidR="00737BAF" w:rsidRDefault="00737BAF" w:rsidP="00443B16">
      <w:pPr>
        <w:pStyle w:val="aff3"/>
      </w:pPr>
      <w:r>
        <w:rPr>
          <w:rFonts w:hint="eastAsia"/>
        </w:rPr>
        <w:t>图</w:t>
      </w:r>
      <w:r>
        <w:rPr>
          <w:rFonts w:hint="eastAsia"/>
        </w:rPr>
        <w:t>6-1</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r>
        <w:rPr>
          <w:rFonts w:hint="eastAsia"/>
        </w:rPr>
        <w:t>Y</w:t>
      </w:r>
      <w:r>
        <w:rPr>
          <w:rFonts w:hint="eastAsia"/>
        </w:rPr>
        <w:t>轴偏移量，开关量则表示用户是否在</w:t>
      </w:r>
      <w:r>
        <w:rPr>
          <w:rFonts w:hint="eastAsia"/>
        </w:rPr>
        <w:t>Z</w:t>
      </w:r>
      <w:r>
        <w:rPr>
          <w:rFonts w:hint="eastAsia"/>
        </w:rPr>
        <w:t>轴按下。模块输入的电压范围为直流</w:t>
      </w:r>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r>
        <w:rPr>
          <w:rFonts w:hint="eastAsia"/>
        </w:rPr>
        <w:t>AD</w:t>
      </w:r>
      <w:r>
        <w:rPr>
          <w:rFonts w:hint="eastAsia"/>
        </w:rPr>
        <w:t>采集便能获取摇杆状态，进行相应控制。</w:t>
      </w:r>
    </w:p>
    <w:p w14:paraId="477EA909" w14:textId="015BAB16" w:rsidR="005A3F27" w:rsidRDefault="0066650F" w:rsidP="00570C14">
      <w:pPr>
        <w:pStyle w:val="2"/>
        <w:numPr>
          <w:ilvl w:val="0"/>
          <w:numId w:val="20"/>
        </w:numPr>
        <w:spacing w:beforeLines="50" w:before="156" w:afterLines="50" w:after="156" w:line="400" w:lineRule="exact"/>
        <w:ind w:left="0" w:firstLine="0"/>
        <w:rPr>
          <w:rStyle w:val="af2"/>
          <w:rFonts w:ascii="Times New Roman" w:hAnsi="Times New Roman"/>
          <w:b/>
          <w:sz w:val="24"/>
          <w:szCs w:val="24"/>
          <w:lang w:eastAsia="zh-CN"/>
        </w:rPr>
      </w:pPr>
      <w:bookmarkStart w:id="42" w:name="_Toc481054554"/>
      <w:r>
        <w:rPr>
          <w:rStyle w:val="af2"/>
          <w:rFonts w:ascii="Times New Roman" w:hAnsi="Times New Roman" w:hint="eastAsia"/>
          <w:b/>
          <w:sz w:val="24"/>
          <w:szCs w:val="24"/>
          <w:lang w:eastAsia="zh-CN"/>
        </w:rPr>
        <w:t>基本</w:t>
      </w:r>
      <w:r w:rsidR="005A3F27" w:rsidRPr="00570C14">
        <w:rPr>
          <w:rStyle w:val="af2"/>
          <w:rFonts w:ascii="Times New Roman" w:hAnsi="Times New Roman" w:hint="eastAsia"/>
          <w:b/>
          <w:sz w:val="24"/>
          <w:szCs w:val="24"/>
        </w:rPr>
        <w:t>功能</w:t>
      </w:r>
      <w:r>
        <w:rPr>
          <w:rStyle w:val="af2"/>
          <w:rFonts w:ascii="Times New Roman" w:hAnsi="Times New Roman" w:hint="eastAsia"/>
          <w:b/>
          <w:sz w:val="24"/>
          <w:szCs w:val="24"/>
          <w:lang w:eastAsia="zh-CN"/>
        </w:rPr>
        <w:t>与实现方式</w:t>
      </w:r>
      <w:bookmarkEnd w:id="42"/>
    </w:p>
    <w:p w14:paraId="34BF2C08" w14:textId="4CF26DFC" w:rsidR="0066650F" w:rsidRPr="009E6EF4" w:rsidRDefault="0066650F" w:rsidP="009E6EF4">
      <w:pPr>
        <w:pStyle w:val="afb"/>
        <w:ind w:firstLine="480"/>
      </w:pPr>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461C5" w:rsidRPr="009E6EF4">
        <w:rPr>
          <w:rStyle w:val="af2"/>
          <w:rFonts w:hint="eastAsia"/>
          <w:b w:val="0"/>
          <w:bCs w:val="0"/>
        </w:rPr>
        <w:t>当按键按下时引起电平变化，触发主控器的外部中断，在中断中实现模式的翻转。</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
    <w:p w14:paraId="190FF58F" w14:textId="7294F48E" w:rsidR="003C3B1E" w:rsidRDefault="005E01B8" w:rsidP="001A1D8C">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43" w:name="_Toc481054555"/>
      <w:r w:rsidRPr="001A1D8C">
        <w:rPr>
          <w:rFonts w:ascii="宋体" w:hAnsi="宋体" w:hint="eastAsia"/>
          <w:sz w:val="36"/>
          <w:szCs w:val="36"/>
          <w:lang w:eastAsia="zh-CN"/>
        </w:rPr>
        <w:lastRenderedPageBreak/>
        <w:t>锂</w:t>
      </w:r>
      <w:r w:rsidR="00053BEB">
        <w:rPr>
          <w:rFonts w:ascii="宋体" w:hAnsi="宋体" w:hint="eastAsia"/>
          <w:sz w:val="36"/>
          <w:szCs w:val="36"/>
          <w:lang w:eastAsia="zh-CN"/>
        </w:rPr>
        <w:t>离子</w:t>
      </w:r>
      <w:r w:rsidRPr="001A1D8C">
        <w:rPr>
          <w:rFonts w:ascii="宋体" w:hAnsi="宋体" w:hint="eastAsia"/>
          <w:sz w:val="36"/>
          <w:szCs w:val="36"/>
          <w:lang w:eastAsia="zh-CN"/>
        </w:rPr>
        <w:t>电池电压</w:t>
      </w:r>
      <w:r w:rsidR="001A1D8C" w:rsidRPr="001A1D8C">
        <w:rPr>
          <w:rFonts w:ascii="宋体" w:hAnsi="宋体" w:hint="eastAsia"/>
          <w:sz w:val="36"/>
          <w:szCs w:val="36"/>
          <w:lang w:eastAsia="zh-CN"/>
        </w:rPr>
        <w:t>管理</w:t>
      </w:r>
      <w:bookmarkEnd w:id="43"/>
    </w:p>
    <w:p w14:paraId="144C2FD7" w14:textId="073BD1F7" w:rsidR="001A1D8C" w:rsidRPr="0064285C" w:rsidRDefault="001A1D8C"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4" w:name="_Toc481054556"/>
      <w:r w:rsidRPr="0064285C">
        <w:rPr>
          <w:rStyle w:val="af2"/>
          <w:rFonts w:ascii="Times New Roman" w:hAnsi="Times New Roman" w:hint="eastAsia"/>
          <w:b/>
          <w:sz w:val="24"/>
          <w:szCs w:val="24"/>
        </w:rPr>
        <w:t>锂</w:t>
      </w:r>
      <w:r w:rsidR="00053BEB">
        <w:rPr>
          <w:rStyle w:val="af2"/>
          <w:rFonts w:ascii="Times New Roman" w:hAnsi="Times New Roman" w:hint="eastAsia"/>
          <w:b/>
          <w:sz w:val="24"/>
          <w:szCs w:val="24"/>
          <w:lang w:eastAsia="zh-CN"/>
        </w:rPr>
        <w:t>离子</w:t>
      </w:r>
      <w:r w:rsidRPr="0064285C">
        <w:rPr>
          <w:rStyle w:val="af2"/>
          <w:rFonts w:ascii="Times New Roman" w:hAnsi="Times New Roman" w:hint="eastAsia"/>
          <w:b/>
          <w:sz w:val="24"/>
          <w:szCs w:val="24"/>
        </w:rPr>
        <w:t>电池简介</w:t>
      </w:r>
      <w:bookmarkEnd w:id="44"/>
    </w:p>
    <w:p w14:paraId="49D40A1F" w14:textId="366FC740" w:rsidR="006C6780" w:rsidRDefault="004D4109" w:rsidP="00336615">
      <w:pPr>
        <w:pStyle w:val="afb"/>
        <w:ind w:firstLine="480"/>
      </w:pPr>
      <w:r>
        <w:rPr>
          <w:rFonts w:hint="eastAsia"/>
        </w:rPr>
        <w:t>锂离子电池是由日本索尼公司发明的</w:t>
      </w:r>
      <w:r w:rsidR="00F11CEB">
        <w:rPr>
          <w:rFonts w:hint="eastAsia"/>
        </w:rPr>
        <w:t>一类</w:t>
      </w:r>
      <w:r>
        <w:rPr>
          <w:rFonts w:hint="eastAsia"/>
        </w:rPr>
        <w:t>以碳材料为负极，以含锂的化合物作为正极的电池</w:t>
      </w:r>
      <w:r w:rsidR="001B466D">
        <w:rPr>
          <w:rFonts w:hint="eastAsia"/>
        </w:rPr>
        <w:t>，通常情况下指锂二次电池</w:t>
      </w:r>
      <w:r>
        <w:rPr>
          <w:rFonts w:hint="eastAsia"/>
        </w:rPr>
        <w:t>（充电电池）</w:t>
      </w:r>
      <w:r w:rsidR="001B466D">
        <w:rPr>
          <w:rFonts w:hint="eastAsia"/>
        </w:rPr>
        <w:t>。在充电过程中，含锂化合物的锂离子脱出，经过电解液运动到负极，嵌入到负极层状的炭材料中。放电过程锂离子的运动方向相反。</w:t>
      </w:r>
    </w:p>
    <w:p w14:paraId="08DC6439" w14:textId="0FDFD238" w:rsidR="005F6F8B" w:rsidRDefault="00626FD2" w:rsidP="00336615">
      <w:pPr>
        <w:pStyle w:val="afb"/>
        <w:ind w:firstLine="480"/>
        <w:rPr>
          <w:rFonts w:ascii="宋体" w:hAnsi="宋体"/>
          <w:szCs w:val="24"/>
        </w:rPr>
      </w:pPr>
      <w:r>
        <w:rPr>
          <w:rFonts w:hint="eastAsia"/>
          <w:noProof/>
          <w:lang w:val="en-US"/>
        </w:rPr>
        <w:drawing>
          <wp:anchor distT="0" distB="0" distL="114300" distR="114300" simplePos="0" relativeHeight="251705344" behindDoc="0" locked="0" layoutInCell="1" allowOverlap="1" wp14:anchorId="58B48BAA" wp14:editId="182C5C68">
            <wp:simplePos x="0" y="0"/>
            <wp:positionH relativeFrom="column">
              <wp:align>center</wp:align>
            </wp:positionH>
            <wp:positionV relativeFrom="paragraph">
              <wp:posOffset>1022985</wp:posOffset>
            </wp:positionV>
            <wp:extent cx="1936800" cy="1490400"/>
            <wp:effectExtent l="0" t="0" r="635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46">
                      <a:extLst>
                        <a:ext uri="{28A0092B-C50C-407E-A947-70E740481C1C}">
                          <a14:useLocalDpi xmlns:a14="http://schemas.microsoft.com/office/drawing/2010/main" val="0"/>
                        </a:ext>
                      </a:extLst>
                    </a:blip>
                    <a:srcRect l="5753" t="7641" r="9455" b="9255"/>
                    <a:stretch/>
                  </pic:blipFill>
                  <pic:spPr bwMode="auto">
                    <a:xfrm>
                      <a:off x="0" y="0"/>
                      <a:ext cx="1936800" cy="149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6F8B">
        <w:rPr>
          <w:rFonts w:hint="eastAsia"/>
        </w:rPr>
        <w:t>锂离子的能量密度大，平均输出电压高，自放电率小，每月在</w:t>
      </w:r>
      <w:r w:rsidR="005F6F8B">
        <w:rPr>
          <w:rFonts w:hint="eastAsia"/>
        </w:rPr>
        <w:t>10%</w:t>
      </w:r>
      <w:r w:rsidR="005F6F8B">
        <w:rPr>
          <w:rFonts w:hint="eastAsia"/>
        </w:rPr>
        <w:t>以下，并且没有记忆效应，循环性能优越，可快速充放电。</w:t>
      </w:r>
      <w:r w:rsidR="005B2156">
        <w:rPr>
          <w:rFonts w:hint="eastAsia"/>
        </w:rPr>
        <w:t>单个电芯的锂离子电池的额定电压一般为</w:t>
      </w:r>
      <w:r w:rsidR="005B2156">
        <w:rPr>
          <w:rFonts w:hint="eastAsia"/>
        </w:rPr>
        <w:t>3.7V</w:t>
      </w:r>
      <w:r w:rsidR="005B2156">
        <w:rPr>
          <w:rFonts w:hint="eastAsia"/>
        </w:rPr>
        <w:t>，充电</w:t>
      </w:r>
      <w:r w:rsidR="00665B3A">
        <w:rPr>
          <w:rFonts w:hint="eastAsia"/>
        </w:rPr>
        <w:t>截止</w:t>
      </w:r>
      <w:r w:rsidR="005B2156">
        <w:rPr>
          <w:rFonts w:hint="eastAsia"/>
        </w:rPr>
        <w:t>电压不得超过</w:t>
      </w:r>
      <w:r w:rsidR="005B2156">
        <w:rPr>
          <w:rFonts w:hint="eastAsia"/>
        </w:rPr>
        <w:t>4.2V</w:t>
      </w:r>
      <w:r w:rsidR="005B2156">
        <w:rPr>
          <w:rFonts w:hint="eastAsia"/>
        </w:rPr>
        <w:t>，放电</w:t>
      </w:r>
      <w:r w:rsidR="00665B3A">
        <w:rPr>
          <w:rFonts w:hint="eastAsia"/>
        </w:rPr>
        <w:t>截止</w:t>
      </w:r>
      <w:r w:rsidR="005B2156">
        <w:rPr>
          <w:rFonts w:hint="eastAsia"/>
        </w:rPr>
        <w:t>电压以</w:t>
      </w:r>
      <w:r w:rsidR="005B2156">
        <w:rPr>
          <w:rFonts w:hint="eastAsia"/>
        </w:rPr>
        <w:t>3.5V</w:t>
      </w:r>
      <w:r w:rsidR="005B2156">
        <w:rPr>
          <w:rFonts w:hint="eastAsia"/>
        </w:rPr>
        <w:t>为宜。</w:t>
      </w:r>
      <w:r w:rsidR="005F6F8B">
        <w:rPr>
          <w:rFonts w:hint="eastAsia"/>
        </w:rPr>
        <w:t>本课题采用的是</w:t>
      </w:r>
      <w:r w:rsidR="005F6F8B" w:rsidRPr="00BD600D">
        <w:rPr>
          <w:rFonts w:hint="eastAsia"/>
          <w:szCs w:val="24"/>
        </w:rPr>
        <w:t>3</w:t>
      </w:r>
      <w:r w:rsidR="005F6F8B">
        <w:rPr>
          <w:rFonts w:hint="eastAsia"/>
          <w:szCs w:val="24"/>
        </w:rPr>
        <w:t>S</w:t>
      </w:r>
      <w:r w:rsidR="005B2156">
        <w:rPr>
          <w:rFonts w:hint="eastAsia"/>
          <w:szCs w:val="24"/>
        </w:rPr>
        <w:t xml:space="preserve"> </w:t>
      </w:r>
      <w:r w:rsidR="005F6F8B" w:rsidRPr="00BD600D">
        <w:rPr>
          <w:szCs w:val="24"/>
        </w:rPr>
        <w:t>850</w:t>
      </w:r>
      <w:r w:rsidR="005F6F8B" w:rsidRPr="00BD600D">
        <w:rPr>
          <w:rFonts w:hint="eastAsia"/>
          <w:szCs w:val="24"/>
        </w:rPr>
        <w:t>mAh</w:t>
      </w:r>
      <w:r w:rsidR="005F6F8B" w:rsidRPr="003A75F0">
        <w:rPr>
          <w:rFonts w:ascii="宋体" w:hAnsi="宋体" w:hint="eastAsia"/>
          <w:szCs w:val="24"/>
        </w:rPr>
        <w:t>的锂</w:t>
      </w:r>
      <w:r w:rsidR="005F6F8B">
        <w:rPr>
          <w:rFonts w:ascii="宋体" w:hAnsi="宋体" w:hint="eastAsia"/>
          <w:szCs w:val="24"/>
        </w:rPr>
        <w:t>离子</w:t>
      </w:r>
      <w:r w:rsidR="005F6F8B" w:rsidRPr="003A75F0">
        <w:rPr>
          <w:rFonts w:ascii="宋体" w:hAnsi="宋体" w:hint="eastAsia"/>
          <w:szCs w:val="24"/>
        </w:rPr>
        <w:t>电池</w:t>
      </w:r>
      <w:r w:rsidR="005B2156">
        <w:rPr>
          <w:rFonts w:ascii="宋体" w:hAnsi="宋体" w:hint="eastAsia"/>
          <w:szCs w:val="24"/>
        </w:rPr>
        <w:t>,如图7-1所示。</w:t>
      </w:r>
    </w:p>
    <w:p w14:paraId="43D39555" w14:textId="61A84805" w:rsidR="005B2156" w:rsidRPr="005B2156" w:rsidRDefault="005B2156" w:rsidP="00336615">
      <w:pPr>
        <w:pStyle w:val="aff3"/>
      </w:pPr>
      <w:r>
        <w:rPr>
          <w:rFonts w:hint="eastAsia"/>
        </w:rPr>
        <w:t>图</w:t>
      </w:r>
      <w:r>
        <w:rPr>
          <w:rFonts w:hint="eastAsia"/>
        </w:rPr>
        <w:t xml:space="preserve">7-1 </w:t>
      </w:r>
      <w:r>
        <w:t>3</w:t>
      </w:r>
      <w:r>
        <w:rPr>
          <w:rFonts w:hint="eastAsia"/>
        </w:rPr>
        <w:t>S</w:t>
      </w:r>
      <w:r>
        <w:t xml:space="preserve"> 850</w:t>
      </w:r>
      <w:r>
        <w:rPr>
          <w:rFonts w:hint="eastAsia"/>
        </w:rPr>
        <w:t>mAh</w:t>
      </w:r>
      <w:r>
        <w:rPr>
          <w:rFonts w:hint="eastAsia"/>
        </w:rPr>
        <w:t>锂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5" w:name="_Toc481054557"/>
      <w:r w:rsidRPr="0064285C">
        <w:rPr>
          <w:rStyle w:val="af2"/>
          <w:rFonts w:ascii="Times New Roman" w:hAnsi="Times New Roman" w:hint="eastAsia"/>
          <w:b/>
          <w:sz w:val="24"/>
          <w:szCs w:val="24"/>
        </w:rPr>
        <w:t>电池</w:t>
      </w:r>
      <w:r w:rsidR="001A1D8C" w:rsidRPr="0064285C">
        <w:rPr>
          <w:rStyle w:val="af2"/>
          <w:rFonts w:ascii="Times New Roman" w:hAnsi="Times New Roman"/>
          <w:b/>
          <w:sz w:val="24"/>
          <w:szCs w:val="24"/>
        </w:rPr>
        <w:t>电压采集</w:t>
      </w:r>
      <w:bookmarkEnd w:id="45"/>
    </w:p>
    <w:p w14:paraId="5474C03E" w14:textId="4978416B" w:rsidR="00F538CC" w:rsidRPr="00B4673C" w:rsidRDefault="00DB345F" w:rsidP="00B4673C">
      <w:pPr>
        <w:pStyle w:val="afb"/>
        <w:ind w:firstLine="480"/>
      </w:pPr>
      <w:r>
        <w:rPr>
          <w:noProof/>
        </w:rPr>
        <w:object w:dxaOrig="1440" w:dyaOrig="1440" w14:anchorId="45D30F23">
          <v:shape id="_x0000_s1679" type="#_x0000_t75" style="position:absolute;left:0;text-align:left;margin-left:112.25pt;margin-top:62.05pt;width:190.5pt;height:122.4pt;z-index:251707392;mso-position-horizontal-relative:text;mso-position-vertical-relative:text">
            <v:imagedata r:id="rId47" o:title=""/>
            <w10:wrap type="topAndBottom"/>
          </v:shape>
          <o:OLEObject Type="Embed" ProgID="Visio.Drawing.15" ShapeID="_x0000_s1679" DrawAspect="Content" ObjectID="_1554797095" r:id="rId48"/>
        </w:object>
      </w:r>
      <w:r w:rsidR="00D41C21" w:rsidRPr="00B4673C">
        <w:rPr>
          <w:rFonts w:hint="eastAsia"/>
        </w:rPr>
        <w:t>电池电压采集使用的是主控器的</w:t>
      </w:r>
      <w:r w:rsidR="00D41C21" w:rsidRPr="00B4673C">
        <w:rPr>
          <w:rFonts w:hint="eastAsia"/>
        </w:rPr>
        <w:t>ADC</w:t>
      </w:r>
      <w:r w:rsidR="00D41C21" w:rsidRPr="00B4673C">
        <w:rPr>
          <w:rFonts w:hint="eastAsia"/>
        </w:rPr>
        <w:t>采集。</w:t>
      </w:r>
      <w:r w:rsidR="00D41C21" w:rsidRPr="00B4673C">
        <w:rPr>
          <w:rFonts w:hint="eastAsia"/>
        </w:rPr>
        <w:t>STM</w:t>
      </w:r>
      <w:r w:rsidR="00D41C21" w:rsidRPr="00B4673C">
        <w:t>32</w:t>
      </w:r>
      <w:r w:rsidR="00D41C21" w:rsidRPr="00B4673C">
        <w:rPr>
          <w:rFonts w:hint="eastAsia"/>
        </w:rPr>
        <w:t>拥有</w:t>
      </w:r>
      <w:r w:rsidR="00D41C21" w:rsidRPr="00B4673C">
        <w:rPr>
          <w:rFonts w:hint="eastAsia"/>
        </w:rPr>
        <w:t>3</w:t>
      </w:r>
      <w:r w:rsidR="00D41C21" w:rsidRPr="00B4673C">
        <w:rPr>
          <w:rFonts w:hint="eastAsia"/>
        </w:rPr>
        <w:t>个</w:t>
      </w:r>
      <w:r w:rsidR="00D41C21" w:rsidRPr="00B4673C">
        <w:rPr>
          <w:rFonts w:hint="eastAsia"/>
        </w:rPr>
        <w:t>12</w:t>
      </w:r>
      <w:r w:rsidR="00D41C21" w:rsidRPr="00B4673C">
        <w:rPr>
          <w:rFonts w:hint="eastAsia"/>
        </w:rPr>
        <w:t>位的模数转换器，</w:t>
      </w:r>
      <w:r w:rsidR="00D41C21" w:rsidRPr="00B4673C">
        <w:rPr>
          <w:rFonts w:hint="eastAsia"/>
        </w:rPr>
        <w:t>1us</w:t>
      </w:r>
      <w:r w:rsidR="00D41C21" w:rsidRPr="00B4673C">
        <w:rPr>
          <w:rFonts w:hint="eastAsia"/>
        </w:rPr>
        <w:t>的转换时间，转换范围为</w:t>
      </w:r>
      <w:r w:rsidR="00D41C21" w:rsidRPr="00B4673C">
        <w:rPr>
          <w:rFonts w:hint="eastAsia"/>
        </w:rPr>
        <w:t>0~</w:t>
      </w:r>
      <w:r w:rsidR="00D41C21" w:rsidRPr="00B4673C">
        <w:t>3.</w:t>
      </w:r>
      <w:r w:rsidR="009C496A" w:rsidRPr="00B4673C">
        <w:t>3</w:t>
      </w:r>
      <w:r w:rsidR="00D41C21" w:rsidRPr="00B4673C">
        <w:rPr>
          <w:rFonts w:hint="eastAsia"/>
        </w:rPr>
        <w:t>V</w:t>
      </w:r>
      <w:r w:rsidR="00D41C21" w:rsidRPr="00B4673C">
        <w:rPr>
          <w:rFonts w:hint="eastAsia"/>
        </w:rPr>
        <w:t>。系统使用的</w:t>
      </w:r>
      <w:r w:rsidR="00D41C21" w:rsidRPr="00B4673C">
        <w:rPr>
          <w:rFonts w:hint="eastAsia"/>
        </w:rPr>
        <w:t>11.</w:t>
      </w:r>
      <w:r w:rsidR="00D41C21" w:rsidRPr="00B4673C">
        <w:t>1</w:t>
      </w:r>
      <w:r w:rsidR="00D41C21" w:rsidRPr="00B4673C">
        <w:rPr>
          <w:rFonts w:hint="eastAsia"/>
        </w:rPr>
        <w:t>V</w:t>
      </w:r>
      <w:r w:rsidR="00D41C21" w:rsidRPr="00B4673C">
        <w:rPr>
          <w:rFonts w:hint="eastAsia"/>
        </w:rPr>
        <w:t>电池远远超过</w:t>
      </w:r>
      <w:r w:rsidR="00D41C21" w:rsidRPr="00B4673C">
        <w:rPr>
          <w:rFonts w:hint="eastAsia"/>
        </w:rPr>
        <w:t>ADC</w:t>
      </w:r>
      <w:r w:rsidR="005F07BD">
        <w:rPr>
          <w:rFonts w:hint="eastAsia"/>
        </w:rPr>
        <w:t>采集范围，故</w:t>
      </w:r>
      <w:r w:rsidR="00D41C21" w:rsidRPr="00B4673C">
        <w:rPr>
          <w:rFonts w:hint="eastAsia"/>
        </w:rPr>
        <w:t>需要进行分压后再输入</w:t>
      </w:r>
      <w:r w:rsidR="00D41C21" w:rsidRPr="00B4673C">
        <w:rPr>
          <w:rFonts w:hint="eastAsia"/>
        </w:rPr>
        <w:t>ADC</w:t>
      </w:r>
      <w:r w:rsidR="00D41C21" w:rsidRPr="00B4673C">
        <w:rPr>
          <w:rFonts w:hint="eastAsia"/>
        </w:rPr>
        <w:t>，分压</w:t>
      </w:r>
      <w:r w:rsidR="00F538CC" w:rsidRPr="00B4673C">
        <w:rPr>
          <w:rFonts w:hint="eastAsia"/>
        </w:rPr>
        <w:t>采集</w:t>
      </w:r>
      <w:r w:rsidR="00D41C21" w:rsidRPr="00B4673C">
        <w:rPr>
          <w:rFonts w:hint="eastAsia"/>
        </w:rPr>
        <w:t>电路如图</w:t>
      </w:r>
      <w:r w:rsidR="00D41C21" w:rsidRPr="00B4673C">
        <w:rPr>
          <w:rFonts w:hint="eastAsia"/>
        </w:rPr>
        <w:t>7-2</w:t>
      </w:r>
      <w:r w:rsidR="000E767C">
        <w:t>-1</w:t>
      </w:r>
      <w:r w:rsidR="00D41C21" w:rsidRPr="00B4673C">
        <w:rPr>
          <w:rFonts w:hint="eastAsia"/>
        </w:rPr>
        <w:t>所示。</w:t>
      </w:r>
    </w:p>
    <w:p w14:paraId="4F220615" w14:textId="75F169E4" w:rsidR="00F538CC" w:rsidRDefault="00F538CC" w:rsidP="00D33337">
      <w:pPr>
        <w:pStyle w:val="aff3"/>
      </w:pPr>
      <w:r>
        <w:rPr>
          <w:rFonts w:hint="eastAsia"/>
        </w:rPr>
        <w:t>图</w:t>
      </w:r>
      <w:r>
        <w:rPr>
          <w:rFonts w:hint="eastAsia"/>
        </w:rPr>
        <w:t>7-2</w:t>
      </w:r>
      <w:r w:rsidR="000E767C">
        <w:t>-1</w:t>
      </w:r>
      <w:r>
        <w:rPr>
          <w:rFonts w:hint="eastAsia"/>
        </w:rPr>
        <w:t xml:space="preserve"> LiPo</w:t>
      </w:r>
      <w:r>
        <w:rPr>
          <w:rFonts w:hint="eastAsia"/>
        </w:rPr>
        <w:t>分压采集电路</w:t>
      </w:r>
    </w:p>
    <w:p w14:paraId="0BE9FE96" w14:textId="06CF0792" w:rsidR="007103F0" w:rsidRPr="00B4673C" w:rsidRDefault="00BE2F39" w:rsidP="00B4673C">
      <w:pPr>
        <w:pStyle w:val="afb"/>
        <w:ind w:firstLine="480"/>
      </w:pPr>
      <w:r w:rsidRPr="00B4673C">
        <w:rPr>
          <w:rFonts w:hint="eastAsia"/>
        </w:rPr>
        <w:lastRenderedPageBreak/>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源或者调压模块作为输入，根据采集到的模拟量与仿真输入的已知电压进行数据拟合，模拟量作为自变量，已知电压作为因变量，可以拟合得到一一元一次或二次方程，多次方程可能影响微处理器性能。</w:t>
      </w:r>
      <w:r w:rsidR="007103F0" w:rsidRPr="00B4673C">
        <w:rPr>
          <w:rFonts w:hint="eastAsia"/>
        </w:rPr>
        <w:t>第二种是</w:t>
      </w:r>
      <w:r w:rsidR="00336615" w:rsidRPr="00B4673C">
        <w:rPr>
          <w:rFonts w:hint="eastAsia"/>
        </w:rPr>
        <w:t>根据</w:t>
      </w:r>
      <w:r w:rsidR="00336615" w:rsidRPr="00B4673C">
        <w:rPr>
          <w:rFonts w:hint="eastAsia"/>
        </w:rPr>
        <w:t>ADC</w:t>
      </w:r>
      <w:r w:rsidR="00336615" w:rsidRPr="00B4673C">
        <w:rPr>
          <w:rFonts w:hint="eastAsia"/>
        </w:rPr>
        <w:t>特性先计算出采集到的电压值，然后根据分压采集电路逆推出</w:t>
      </w:r>
      <w:r w:rsidR="00336615" w:rsidRPr="00B4673C">
        <w:rPr>
          <w:rFonts w:hint="eastAsia"/>
        </w:rPr>
        <w:t>LiPo</w:t>
      </w:r>
      <w:r w:rsidR="00336615" w:rsidRPr="00B4673C">
        <w:rPr>
          <w:rFonts w:hint="eastAsia"/>
        </w:rPr>
        <w:t>电压。</w:t>
      </w:r>
    </w:p>
    <w:p w14:paraId="043D194C" w14:textId="0437B035" w:rsidR="00336615" w:rsidRDefault="00336615" w:rsidP="00336615">
      <w:pPr>
        <w:pStyle w:val="afb"/>
        <w:ind w:firstLine="480"/>
      </w:pPr>
      <w:r>
        <w:rPr>
          <w:rFonts w:hint="eastAsia"/>
        </w:rPr>
        <w:t>本课题采用的是第二种方法，计算公式如下：</w:t>
      </w:r>
    </w:p>
    <w:p w14:paraId="67CDA724" w14:textId="64CB9355" w:rsidR="00336615" w:rsidRPr="00336615" w:rsidRDefault="00DB345F"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72530A9" w:rsidR="00336615" w:rsidRDefault="00DB345F"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m:oMathPara>
    </w:p>
    <w:p w14:paraId="0B78E883" w14:textId="46449758" w:rsidR="00D41C21" w:rsidRPr="00B4673C" w:rsidRDefault="00336615" w:rsidP="00B4673C">
      <w:pPr>
        <w:pStyle w:val="afb"/>
        <w:ind w:firstLine="480"/>
      </w:pPr>
      <w:r w:rsidRPr="00B4673C">
        <w:rPr>
          <w:rFonts w:hint="eastAsia"/>
        </w:rPr>
        <w:t>其中，</w:t>
      </w:r>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r w:rsidRPr="00B4673C">
        <w:rPr>
          <w:rFonts w:hint="eastAsia"/>
        </w:rPr>
        <w:t>analog</w:t>
      </w:r>
      <w:r w:rsidRPr="00B4673C">
        <w:rPr>
          <w:rFonts w:hint="eastAsia"/>
        </w:rPr>
        <w:t>为</w:t>
      </w:r>
      <w:r w:rsidRPr="00B4673C">
        <w:rPr>
          <w:rFonts w:hint="eastAsia"/>
        </w:rPr>
        <w:t>ADC</w:t>
      </w:r>
      <w:r w:rsidRPr="00B4673C">
        <w:rPr>
          <w:rFonts w:hint="eastAsia"/>
        </w:rPr>
        <w:t>采集到的模拟量；</w:t>
      </w:r>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阶数字低通滤波处理</w:t>
      </w:r>
      <w:r w:rsidR="00D41C21" w:rsidRPr="00B4673C">
        <w:rPr>
          <w:rFonts w:hint="eastAsia"/>
        </w:rPr>
        <w:t>。</w:t>
      </w:r>
    </w:p>
    <w:p w14:paraId="34D249D8" w14:textId="16626DD1" w:rsidR="00336615" w:rsidRPr="00336615" w:rsidRDefault="00DB345F"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m:oMathPara>
    </w:p>
    <w:p w14:paraId="4E21E94E" w14:textId="31E98E8E" w:rsidR="002B4BA3" w:rsidRPr="00AF5716" w:rsidRDefault="00336615" w:rsidP="007B6B85">
      <w:pPr>
        <w:pStyle w:val="afb"/>
        <w:ind w:firstLine="480"/>
      </w:pPr>
      <w:r w:rsidRPr="00B4673C">
        <w:rPr>
          <w:rFonts w:hint="eastAsia"/>
        </w:rPr>
        <w:t>其中，</w:t>
      </w:r>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r w:rsidR="00E61F4A" w:rsidRPr="00B4673C">
        <w:rPr>
          <w:rFonts w:hint="eastAsia"/>
        </w:rPr>
        <w:t>a</w:t>
      </w:r>
      <w:r w:rsidR="00E61F4A" w:rsidRPr="00B4673C">
        <w:rPr>
          <w:rFonts w:hint="eastAsia"/>
        </w:rPr>
        <w:t>为滤波系数，即本次采样值对滤波输出的贡献；</w:t>
      </w:r>
      <w:r w:rsidR="00E61F4A" w:rsidRPr="00B4673C">
        <w:rPr>
          <w:rFonts w:hint="eastAsia"/>
        </w:rPr>
        <w:t>X</w:t>
      </w:r>
      <w:r w:rsidR="00E61F4A" w:rsidRPr="00B4673C">
        <w:rPr>
          <w:rFonts w:hint="eastAsia"/>
          <w:vertAlign w:val="subscript"/>
        </w:rPr>
        <w:t>n</w:t>
      </w:r>
      <w:r w:rsidR="00E61F4A" w:rsidRPr="00B4673C">
        <w:rPr>
          <w:rFonts w:hint="eastAsia"/>
        </w:rPr>
        <w:t>为当前采样值；</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32ECDBBD" w14:textId="790B2EFE" w:rsidR="0058102A" w:rsidRPr="0064285C" w:rsidRDefault="0058102A"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6" w:name="_Toc481054558"/>
      <w:r w:rsidRPr="0064285C">
        <w:rPr>
          <w:rStyle w:val="af2"/>
          <w:rFonts w:ascii="Times New Roman" w:hAnsi="Times New Roman"/>
          <w:b/>
          <w:sz w:val="24"/>
          <w:szCs w:val="24"/>
        </w:rPr>
        <w:t>电池电压管理</w:t>
      </w:r>
      <w:bookmarkEnd w:id="46"/>
    </w:p>
    <w:p w14:paraId="43B6A82B" w14:textId="2838417D" w:rsidR="006C6780" w:rsidRPr="00B4673C" w:rsidRDefault="000000B4" w:rsidP="00B4673C">
      <w:pPr>
        <w:pStyle w:val="afb"/>
        <w:ind w:firstLine="480"/>
      </w:pPr>
      <w:r w:rsidRPr="00B4673C">
        <w:rPr>
          <w:rFonts w:hint="eastAsia"/>
        </w:rPr>
        <w:t>锂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锂离子的数量。即使充电也只能部分恢复，容量也会有明显衰退，寿命缩短且不可以恢复。</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530612E8" w:rsidR="009339E5" w:rsidRPr="000000B4" w:rsidRDefault="00B4673C" w:rsidP="009339E5">
      <w:pPr>
        <w:pStyle w:val="afb"/>
        <w:ind w:firstLine="480"/>
      </w:pPr>
      <m:oMathPara>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m:oMathPara>
    </w:p>
    <w:p w14:paraId="515E5C0A" w14:textId="77777777" w:rsidR="00EF21FD" w:rsidRDefault="00EF21FD" w:rsidP="00EF21FD">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47" w:name="_Toc481054559"/>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47"/>
    </w:p>
    <w:p w14:paraId="2BFDC8B2" w14:textId="77777777" w:rsidR="00EF21FD" w:rsidRPr="00570C14" w:rsidRDefault="00EF21FD" w:rsidP="007C267C">
      <w:pPr>
        <w:pStyle w:val="2"/>
        <w:numPr>
          <w:ilvl w:val="0"/>
          <w:numId w:val="27"/>
        </w:numPr>
        <w:spacing w:beforeLines="50" w:before="156" w:afterLines="50" w:after="156" w:line="400" w:lineRule="exact"/>
        <w:rPr>
          <w:rStyle w:val="af2"/>
          <w:rFonts w:ascii="Times New Roman" w:hAnsi="Times New Roman"/>
          <w:b/>
          <w:sz w:val="24"/>
          <w:szCs w:val="24"/>
        </w:rPr>
      </w:pPr>
      <w:bookmarkStart w:id="48" w:name="_Toc481054560"/>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48"/>
    </w:p>
    <w:p w14:paraId="348A3F3C" w14:textId="388048AB" w:rsidR="006942C1" w:rsidRPr="006A62AE" w:rsidRDefault="000F4D3F" w:rsidP="006A62AE">
      <w:pPr>
        <w:pStyle w:val="afb"/>
        <w:ind w:firstLine="480"/>
      </w:pPr>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剖切位置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r w:rsidR="006942C1" w:rsidRPr="006A62AE">
        <w:t>SolidWorks</w:t>
      </w:r>
      <w:r w:rsidR="00DA63D7" w:rsidRPr="006A62AE">
        <w:t>数据接口支持的标准多，转换成功率高</w:t>
      </w:r>
      <w:r w:rsidR="006942C1" w:rsidRPr="006A62AE">
        <w:rPr>
          <w:rFonts w:hint="eastAsia"/>
        </w:rPr>
        <w:t>，这也为</w:t>
      </w:r>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
    <w:p w14:paraId="72F9B72C" w14:textId="51F3C76B" w:rsidR="00EF21FD" w:rsidRDefault="00EF21FD" w:rsidP="00570C14">
      <w:pPr>
        <w:pStyle w:val="2"/>
        <w:numPr>
          <w:ilvl w:val="0"/>
          <w:numId w:val="27"/>
        </w:numPr>
        <w:spacing w:beforeLines="50" w:before="156" w:afterLines="50" w:after="156" w:line="400" w:lineRule="exact"/>
        <w:rPr>
          <w:rStyle w:val="af2"/>
          <w:rFonts w:ascii="Times New Roman" w:hAnsi="Times New Roman"/>
          <w:b/>
          <w:sz w:val="24"/>
          <w:szCs w:val="24"/>
        </w:rPr>
      </w:pPr>
      <w:bookmarkStart w:id="49" w:name="_Toc481054561"/>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49"/>
    </w:p>
    <w:p w14:paraId="18B33B83" w14:textId="63AD31A6" w:rsidR="00B13244" w:rsidRPr="00B13244" w:rsidRDefault="00B13244" w:rsidP="000614F3">
      <w:pPr>
        <w:pStyle w:val="afb"/>
        <w:ind w:firstLine="480"/>
      </w:pPr>
      <w:r w:rsidRPr="00B13244">
        <w:rPr>
          <w:rFonts w:hint="eastAsia"/>
        </w:rPr>
        <w:t xml:space="preserve">3D </w:t>
      </w:r>
      <w:r w:rsidRPr="00B13244">
        <w:rPr>
          <w:rFonts w:hint="eastAsia"/>
        </w:rPr>
        <w:t>打印</w:t>
      </w:r>
      <w:r>
        <w:rPr>
          <w:rFonts w:hint="eastAsia"/>
        </w:rPr>
        <w:t>（</w:t>
      </w:r>
      <w:r w:rsidRPr="00B13244">
        <w:rPr>
          <w:rFonts w:hint="eastAsia"/>
        </w:rPr>
        <w:t xml:space="preserve">3D </w:t>
      </w:r>
      <w:r w:rsidR="003E0AF4">
        <w:rPr>
          <w:rFonts w:hint="eastAsia"/>
        </w:rPr>
        <w:t>P</w:t>
      </w:r>
      <w:r w:rsidRPr="00B13244">
        <w:rPr>
          <w:rFonts w:hint="eastAsia"/>
        </w:rPr>
        <w:t>rinting</w:t>
      </w:r>
      <w:r w:rsidRPr="00B13244">
        <w:rPr>
          <w:rFonts w:hint="eastAsia"/>
        </w:rPr>
        <w:t>，又称三维打印）是一种快速成形技术，它以数字化模型为基础，运用粉末状金属或塑料等可粘合材料，通过逐层打印的方式构造物体。</w:t>
      </w:r>
      <w:r w:rsidRPr="00B13244">
        <w:rPr>
          <w:rFonts w:hint="eastAsia"/>
        </w:rPr>
        <w:t xml:space="preserve"> </w:t>
      </w:r>
      <w:r w:rsidRPr="00B13244">
        <w:rPr>
          <w:rFonts w:hint="eastAsia"/>
        </w:rPr>
        <w:t>由于其在制造工艺方面的创新，被认为是“第三次工业革命的重要生产工具”。</w:t>
      </w:r>
      <w:r w:rsidRPr="00B13244">
        <w:rPr>
          <w:rFonts w:hint="eastAsia"/>
        </w:rPr>
        <w:t xml:space="preserve">3D </w:t>
      </w:r>
      <w:r w:rsidRPr="00B13244">
        <w:rPr>
          <w:rFonts w:hint="eastAsia"/>
        </w:rPr>
        <w:t>打印技术早在</w:t>
      </w:r>
      <w:r w:rsidRPr="00B13244">
        <w:rPr>
          <w:rFonts w:hint="eastAsia"/>
        </w:rPr>
        <w:t xml:space="preserve"> 20 </w:t>
      </w:r>
      <w:r w:rsidRPr="00B13244">
        <w:rPr>
          <w:rFonts w:hint="eastAsia"/>
        </w:rPr>
        <w:t>世纪</w:t>
      </w:r>
      <w:r w:rsidRPr="00B13244">
        <w:rPr>
          <w:rFonts w:hint="eastAsia"/>
        </w:rPr>
        <w:t xml:space="preserve"> 90 </w:t>
      </w:r>
      <w:r w:rsidRPr="00B13244">
        <w:rPr>
          <w:rFonts w:hint="eastAsia"/>
        </w:rPr>
        <w:t>年代中期就已出现，但由于价格昂贵，技术不成熟，早期并没有得到推广普及</w:t>
      </w:r>
      <w:r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NfAA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Pr="00B13244">
        <w:instrText>ADDIN CNKISM.Ref.{C8662902F5CD49558C76BD9E79C99D17}</w:instrText>
      </w:r>
      <w:r w:rsidRPr="00B13244">
        <w:fldChar w:fldCharType="separate"/>
      </w:r>
      <w:r w:rsidR="00A21BE2" w:rsidRPr="00A21BE2">
        <w:rPr>
          <w:rStyle w:val="aff2"/>
        </w:rPr>
        <w:t>[7]</w:t>
      </w:r>
      <w:r w:rsidRPr="00B13244">
        <w:fldChar w:fldCharType="end"/>
      </w:r>
      <w:r w:rsidR="007A6379">
        <w:rPr>
          <w:rFonts w:hint="eastAsia"/>
        </w:rPr>
        <w:t>。</w:t>
      </w:r>
      <w:r>
        <w:rPr>
          <w:rFonts w:hint="eastAsia"/>
        </w:rPr>
        <w:t>但相比于传统的制造技术，</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4CFC8957" w:rsidR="0098639E" w:rsidRDefault="006B3E69" w:rsidP="000614F3">
      <w:pPr>
        <w:pStyle w:val="afb"/>
        <w:ind w:firstLine="480"/>
      </w:pPr>
      <w:r>
        <w:rPr>
          <w:rFonts w:hint="eastAsia"/>
        </w:rPr>
        <w:t>一般</w:t>
      </w:r>
      <w:r>
        <w:rPr>
          <w:rFonts w:hint="eastAsia"/>
        </w:rPr>
        <w:t>3D</w:t>
      </w:r>
      <w:r w:rsidR="0098639E">
        <w:rPr>
          <w:rFonts w:hint="eastAsia"/>
        </w:rPr>
        <w:t>打印流程</w:t>
      </w:r>
      <w:r>
        <w:rPr>
          <w:rFonts w:hint="eastAsia"/>
        </w:rPr>
        <w:t>为，</w:t>
      </w:r>
      <w:r w:rsidR="00F744C9">
        <w:rPr>
          <w:rFonts w:hint="eastAsia"/>
        </w:rPr>
        <w:t>三维建模、打印配置、打印、后期处理。</w:t>
      </w:r>
    </w:p>
    <w:p w14:paraId="097577BC" w14:textId="07F590D0" w:rsidR="00F744C9" w:rsidRDefault="00F744C9" w:rsidP="000614F3">
      <w:pPr>
        <w:pStyle w:val="afb"/>
        <w:ind w:firstLine="480"/>
      </w:pPr>
      <w:r>
        <w:rPr>
          <w:rFonts w:hint="eastAsia"/>
        </w:rPr>
        <w:t>三维建模可以通过</w:t>
      </w:r>
      <w:r>
        <w:rPr>
          <w:rFonts w:hint="eastAsia"/>
        </w:rPr>
        <w:t>3D</w:t>
      </w:r>
      <w:r>
        <w:rPr>
          <w:rFonts w:hint="eastAsia"/>
        </w:rPr>
        <w:t>扫描仪获取对象三维数据，并且以数字化方式生成。也可以使用</w:t>
      </w:r>
      <w:r>
        <w:rPr>
          <w:rFonts w:hint="eastAsia"/>
        </w:rPr>
        <w:t>Solidworks</w:t>
      </w:r>
      <w:r>
        <w:rPr>
          <w:rFonts w:hint="eastAsia"/>
        </w:rPr>
        <w:t>等三维建模软件从零开始建立三维数字化模型，或是直接使用他人已做好的模型。</w:t>
      </w:r>
      <w:r w:rsidR="0047372E">
        <w:rPr>
          <w:rFonts w:hint="eastAsia"/>
        </w:rPr>
        <w:t>然后将模型数据转换为</w:t>
      </w:r>
      <w:r w:rsidR="0047372E">
        <w:rPr>
          <w:rFonts w:hint="eastAsia"/>
        </w:rPr>
        <w:t>3D</w:t>
      </w:r>
      <w:r w:rsidR="0047372E">
        <w:rPr>
          <w:rFonts w:hint="eastAsia"/>
        </w:rPr>
        <w:t>打印机能识别的类型，通过打印机配备的专业软件对打印方式进行进一步处理并发送给打印机。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型进</w:t>
      </w:r>
      <w:r w:rsidR="0047372E">
        <w:rPr>
          <w:rFonts w:hint="eastAsia"/>
        </w:rPr>
        <w:lastRenderedPageBreak/>
        <w:t>行后期的加工处理。</w:t>
      </w:r>
    </w:p>
    <w:p w14:paraId="2F98E45D" w14:textId="18F7CC39" w:rsidR="0047372E" w:rsidRDefault="0047372E" w:rsidP="000614F3">
      <w:pPr>
        <w:pStyle w:val="afb"/>
        <w:ind w:firstLine="480"/>
      </w:pPr>
      <w:r>
        <w:rPr>
          <w:rFonts w:hint="eastAsia"/>
        </w:rPr>
        <w:t>3D</w:t>
      </w:r>
      <w:r>
        <w:rPr>
          <w:rFonts w:hint="eastAsia"/>
        </w:rPr>
        <w:t>打印技术用途广泛。军事上快速制造舰船配件；航空上打印无人飞行器；医学上打印人体骨骼、器官等；还可以打印房屋建筑、汽车、电子设备、服装服饰等。</w:t>
      </w:r>
      <w:r w:rsidR="000614F3">
        <w:rPr>
          <w:rFonts w:hint="eastAsia"/>
        </w:rPr>
        <w:t>3D</w:t>
      </w:r>
      <w:r w:rsidR="000614F3">
        <w:rPr>
          <w:rFonts w:hint="eastAsia"/>
        </w:rPr>
        <w:t>打印技术正在逐步改善以至能够普遍推广使用，</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紧跟世界脚步。</w:t>
      </w:r>
    </w:p>
    <w:p w14:paraId="670F4CDE" w14:textId="2EE91352" w:rsidR="00590CAF" w:rsidRPr="00570C14" w:rsidRDefault="00590CAF" w:rsidP="00570C14">
      <w:pPr>
        <w:pStyle w:val="2"/>
        <w:numPr>
          <w:ilvl w:val="0"/>
          <w:numId w:val="27"/>
        </w:numPr>
        <w:spacing w:beforeLines="50" w:before="156" w:afterLines="50" w:after="156" w:line="400" w:lineRule="exact"/>
        <w:rPr>
          <w:rStyle w:val="af2"/>
          <w:rFonts w:ascii="Times New Roman" w:hAnsi="Times New Roman"/>
          <w:b/>
          <w:sz w:val="24"/>
          <w:szCs w:val="24"/>
        </w:rPr>
      </w:pPr>
      <w:bookmarkStart w:id="50" w:name="_Toc481054562"/>
      <w:r w:rsidRPr="00570C14">
        <w:rPr>
          <w:rStyle w:val="af2"/>
          <w:rFonts w:ascii="Times New Roman" w:hAnsi="Times New Roman" w:hint="eastAsia"/>
          <w:b/>
          <w:sz w:val="24"/>
          <w:szCs w:val="24"/>
        </w:rPr>
        <w:t>结构设计与安装</w:t>
      </w:r>
      <w:bookmarkEnd w:id="50"/>
    </w:p>
    <w:p w14:paraId="473C3A5F" w14:textId="17BC1393" w:rsidR="002E3D1B" w:rsidRPr="002E3D1B" w:rsidRDefault="002E3D1B" w:rsidP="004C525A">
      <w:pPr>
        <w:pStyle w:val="afb"/>
        <w:ind w:firstLine="480"/>
      </w:pPr>
      <w:r>
        <w:rPr>
          <w:rFonts w:hint="eastAsia"/>
        </w:rPr>
        <w:t>本课题</w:t>
      </w:r>
      <w:r>
        <w:rPr>
          <w:rFonts w:hint="eastAsia"/>
        </w:rPr>
        <w:t>3D</w:t>
      </w:r>
      <w:r>
        <w:rPr>
          <w:rFonts w:hint="eastAsia"/>
        </w:rPr>
        <w:t>打印的</w:t>
      </w:r>
      <w:r w:rsidR="00703BFD">
        <w:rPr>
          <w:rFonts w:hint="eastAsia"/>
        </w:rPr>
        <w:t>结构均使用</w:t>
      </w:r>
      <w:r w:rsidR="00703BFD">
        <w:rPr>
          <w:rFonts w:hint="eastAsia"/>
        </w:rPr>
        <w:t>PLA</w:t>
      </w:r>
      <w:r w:rsidR="00703BFD">
        <w:rPr>
          <w:rFonts w:hint="eastAsia"/>
        </w:rPr>
        <w:t>（</w:t>
      </w:r>
      <w:r>
        <w:rPr>
          <w:rFonts w:hint="eastAsia"/>
        </w:rPr>
        <w:t>Plylactic</w:t>
      </w:r>
      <w:r>
        <w:t xml:space="preserve"> </w:t>
      </w:r>
      <w:r>
        <w:rPr>
          <w:rFonts w:hint="eastAsia"/>
        </w:rPr>
        <w:t>Acid</w:t>
      </w:r>
      <w:r>
        <w:rPr>
          <w:rFonts w:hint="eastAsia"/>
        </w:rPr>
        <w:t>，聚乳酸</w:t>
      </w:r>
      <w:r w:rsidR="00703BFD">
        <w:rPr>
          <w:rFonts w:hint="eastAsia"/>
        </w:rPr>
        <w:t>）</w:t>
      </w:r>
      <w:r>
        <w:rPr>
          <w:rFonts w:hint="eastAsia"/>
        </w:rPr>
        <w:t>作为打印耗材。</w:t>
      </w:r>
      <w:r>
        <w:rPr>
          <w:rFonts w:hint="eastAsia"/>
        </w:rPr>
        <w:t>PLA</w:t>
      </w:r>
      <w:r w:rsidR="006B3E69" w:rsidRPr="006B3E69">
        <w:rPr>
          <w:rFonts w:hint="eastAsia"/>
        </w:rPr>
        <w:t>是一种新型的生物基及可生</w:t>
      </w:r>
      <w:r>
        <w:rPr>
          <w:rFonts w:hint="eastAsia"/>
        </w:rPr>
        <w:t>物降解材料，使用可再生的植物资源（如玉米）所提出的淀粉原料制成，</w:t>
      </w:r>
      <w:r w:rsidR="006B3E69">
        <w:rPr>
          <w:rFonts w:ascii="Arial" w:hAnsi="Arial" w:cs="Arial"/>
          <w:color w:val="333333"/>
          <w:szCs w:val="21"/>
          <w:shd w:val="clear" w:color="auto" w:fill="FFFFFF"/>
        </w:rPr>
        <w:t>热稳定性好，加工温度</w:t>
      </w:r>
      <w:r w:rsidR="006B3E69">
        <w:rPr>
          <w:rFonts w:ascii="Arial" w:hAnsi="Arial" w:cs="Arial"/>
          <w:color w:val="333333"/>
          <w:szCs w:val="21"/>
          <w:shd w:val="clear" w:color="auto" w:fill="FFFFFF"/>
        </w:rPr>
        <w:t>170</w:t>
      </w:r>
      <w:r w:rsidR="006B3E69">
        <w:rPr>
          <w:rFonts w:ascii="Arial" w:hAnsi="Arial" w:cs="Arial"/>
          <w:color w:val="333333"/>
          <w:szCs w:val="21"/>
          <w:shd w:val="clear" w:color="auto" w:fill="FFFFFF"/>
        </w:rPr>
        <w:t>～</w:t>
      </w:r>
      <w:r w:rsidR="006B3E69">
        <w:rPr>
          <w:rFonts w:ascii="Arial" w:hAnsi="Arial" w:cs="Arial"/>
          <w:color w:val="333333"/>
          <w:szCs w:val="21"/>
          <w:shd w:val="clear" w:color="auto" w:fill="FFFFFF"/>
        </w:rPr>
        <w:t>230</w:t>
      </w:r>
      <w:r w:rsidR="006B3E69">
        <w:rPr>
          <w:rFonts w:ascii="微软雅黑" w:eastAsia="微软雅黑" w:hAnsi="微软雅黑" w:cs="微软雅黑" w:hint="eastAsia"/>
          <w:color w:val="333333"/>
          <w:szCs w:val="21"/>
          <w:shd w:val="clear" w:color="auto" w:fill="FFFFFF"/>
        </w:rPr>
        <w:t>℃</w:t>
      </w:r>
      <w:r w:rsidR="006B3E69">
        <w:rPr>
          <w:rFonts w:ascii="Arial" w:hAnsi="Arial" w:cs="Arial"/>
          <w:color w:val="333333"/>
          <w:szCs w:val="21"/>
          <w:shd w:val="clear" w:color="auto" w:fill="FFFFFF"/>
        </w:rPr>
        <w:t>，有好的抗溶剂性，可用多种方式进行加工</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PLA</w:t>
      </w:r>
      <w:r>
        <w:rPr>
          <w:rFonts w:hint="eastAsia"/>
          <w:color w:val="000000"/>
          <w:shd w:val="clear" w:color="auto" w:fill="FFFFFF"/>
        </w:rPr>
        <w:t>几乎不会收缩，即使是开放式的打印机，也能打印巨大的物体，也不必担心成品从板子上悬空、歪斜或破损，也适合实地在公共场所做</w:t>
      </w:r>
      <w:r>
        <w:rPr>
          <w:color w:val="000000"/>
          <w:shd w:val="clear" w:color="auto" w:fill="FFFFFF"/>
        </w:rPr>
        <w:t>3D</w:t>
      </w:r>
      <w:r>
        <w:rPr>
          <w:rFonts w:hint="eastAsia"/>
          <w:color w:val="000000"/>
          <w:shd w:val="clear" w:color="auto" w:fill="FFFFFF"/>
        </w:rPr>
        <w:t>打印。但</w:t>
      </w:r>
      <w:r>
        <w:rPr>
          <w:rFonts w:hint="eastAsia"/>
          <w:color w:val="000000"/>
          <w:shd w:val="clear" w:color="auto" w:fill="FFFFFF"/>
        </w:rPr>
        <w:t>PLA</w:t>
      </w:r>
      <w:r>
        <w:rPr>
          <w:rFonts w:hint="eastAsia"/>
          <w:color w:val="000000"/>
          <w:shd w:val="clear" w:color="auto" w:fill="FFFFFF"/>
        </w:rPr>
        <w:t>打印的成品不适合在</w:t>
      </w:r>
      <w:r w:rsidR="005A316D" w:rsidRPr="002E3D1B">
        <w:rPr>
          <w:color w:val="000000"/>
          <w:shd w:val="clear" w:color="auto" w:fill="FFFFFF"/>
        </w:rPr>
        <w:t>60</w:t>
      </w:r>
      <w:r w:rsidR="005A316D" w:rsidRPr="002E3D1B">
        <w:rPr>
          <w:rFonts w:hint="eastAsia"/>
          <w:color w:val="000000"/>
          <w:shd w:val="clear" w:color="auto" w:fill="FFFFFF"/>
        </w:rPr>
        <w:t>℃以上的</w:t>
      </w:r>
      <w:r>
        <w:rPr>
          <w:rFonts w:hint="eastAsia"/>
          <w:color w:val="000000"/>
          <w:shd w:val="clear" w:color="auto" w:fill="FFFFFF"/>
        </w:rPr>
        <w:t>环境温度</w:t>
      </w:r>
      <w:r w:rsidR="005A316D" w:rsidRPr="002E3D1B">
        <w:rPr>
          <w:rFonts w:hint="eastAsia"/>
          <w:color w:val="000000"/>
          <w:shd w:val="clear" w:color="auto" w:fill="FFFFFF"/>
        </w:rPr>
        <w:t>里</w:t>
      </w:r>
      <w:r>
        <w:rPr>
          <w:rFonts w:hint="eastAsia"/>
          <w:color w:val="000000"/>
          <w:shd w:val="clear" w:color="auto" w:fill="FFFFFF"/>
        </w:rPr>
        <w:t>使用</w:t>
      </w:r>
      <w:r w:rsidR="005A316D" w:rsidRPr="002E3D1B">
        <w:rPr>
          <w:rFonts w:hint="eastAsia"/>
          <w:color w:val="000000"/>
          <w:shd w:val="clear" w:color="auto" w:fill="FFFFFF"/>
        </w:rPr>
        <w:t>，这样的温度会</w:t>
      </w:r>
      <w:r>
        <w:rPr>
          <w:rFonts w:hint="eastAsia"/>
          <w:color w:val="000000"/>
          <w:shd w:val="clear" w:color="auto" w:fill="FFFFFF"/>
        </w:rPr>
        <w:t>使</w:t>
      </w:r>
      <w:r w:rsidRPr="002E3D1B">
        <w:rPr>
          <w:rFonts w:hint="eastAsia"/>
        </w:rPr>
        <w:t>材料受热形变</w:t>
      </w:r>
      <w:r>
        <w:rPr>
          <w:rFonts w:hint="eastAsia"/>
        </w:rPr>
        <w:t>。由于在使用时电机转速较低，热量</w:t>
      </w:r>
      <w:r w:rsidR="00B13D49">
        <w:rPr>
          <w:rFonts w:hint="eastAsia"/>
        </w:rPr>
        <w:t>无法</w:t>
      </w:r>
      <w:r>
        <w:rPr>
          <w:rFonts w:hint="eastAsia"/>
        </w:rPr>
        <w:t>散发出去，第</w:t>
      </w:r>
      <w:r>
        <w:rPr>
          <w:rFonts w:hint="eastAsia"/>
        </w:rPr>
        <w:t>2</w:t>
      </w:r>
      <w:r>
        <w:rPr>
          <w:rFonts w:hint="eastAsia"/>
        </w:rPr>
        <w:t>版设计的结构在测试中发现了结构形变问题，所以在绘制第</w:t>
      </w:r>
      <w:r>
        <w:rPr>
          <w:rFonts w:hint="eastAsia"/>
        </w:rPr>
        <w:t>3</w:t>
      </w:r>
      <w:r>
        <w:rPr>
          <w:rFonts w:hint="eastAsia"/>
        </w:rPr>
        <w:t>版结构时，使用了航模中</w:t>
      </w:r>
      <w:r>
        <w:rPr>
          <w:rFonts w:hint="eastAsia"/>
        </w:rPr>
        <w:t>22</w:t>
      </w:r>
      <w:r>
        <w:rPr>
          <w:rFonts w:hint="eastAsia"/>
        </w:rPr>
        <w:t>系列电机通用的铝合金</w:t>
      </w:r>
      <w:r w:rsidR="00B13D49">
        <w:rPr>
          <w:rFonts w:hint="eastAsia"/>
        </w:rPr>
        <w:t>散热式</w:t>
      </w:r>
      <w:r>
        <w:rPr>
          <w:rFonts w:hint="eastAsia"/>
        </w:rPr>
        <w:t>电机座，如图</w:t>
      </w:r>
      <w:r>
        <w:rPr>
          <w:rFonts w:hint="eastAsia"/>
        </w:rPr>
        <w:t>8-3-1</w:t>
      </w:r>
      <w:r>
        <w:rPr>
          <w:rFonts w:hint="eastAsia"/>
        </w:rPr>
        <w:t>所示。设计结构时，需要先测量电机座的尺寸，再结合在航模中的使用方式设计连接部分的模型。</w:t>
      </w:r>
      <w:r w:rsidR="00346D00">
        <w:rPr>
          <w:rFonts w:hint="eastAsia"/>
        </w:rPr>
        <w:t>成品及安装方式如图</w:t>
      </w:r>
      <w:r w:rsidR="00346D00">
        <w:rPr>
          <w:rFonts w:hint="eastAsia"/>
        </w:rPr>
        <w:t>8-3-2</w:t>
      </w:r>
      <w:r w:rsidR="00346D00">
        <w:rPr>
          <w:rFonts w:hint="eastAsia"/>
        </w:rPr>
        <w:t>所示。</w:t>
      </w:r>
    </w:p>
    <w:p w14:paraId="2C3AD11C" w14:textId="2EA49859" w:rsidR="002E3D1B" w:rsidRDefault="00792257" w:rsidP="00792257">
      <w:pPr>
        <w:pStyle w:val="aff3"/>
        <w:rPr>
          <w:shd w:val="clear" w:color="auto" w:fill="FFFFFF"/>
        </w:rPr>
      </w:pPr>
      <w:r>
        <w:rPr>
          <w:noProof/>
          <w:shd w:val="clear" w:color="auto" w:fill="FFFFFF"/>
          <w:lang w:val="en-US"/>
        </w:rPr>
        <w:drawing>
          <wp:anchor distT="0" distB="0" distL="114300" distR="114300" simplePos="0" relativeHeight="251712512" behindDoc="0" locked="0" layoutInCell="1" allowOverlap="1" wp14:anchorId="50AA8269" wp14:editId="30114C5F">
            <wp:simplePos x="1409700" y="5486400"/>
            <wp:positionH relativeFrom="column">
              <wp:align>center</wp:align>
            </wp:positionH>
            <wp:positionV relativeFrom="paragraph">
              <wp:posOffset>57785</wp:posOffset>
            </wp:positionV>
            <wp:extent cx="1803600" cy="1893600"/>
            <wp:effectExtent l="0" t="0" r="635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8-3-1 铝合金电机座.jpg"/>
                    <pic:cNvPicPr/>
                  </pic:nvPicPr>
                  <pic:blipFill>
                    <a:blip r:embed="rId49">
                      <a:extLst>
                        <a:ext uri="{28A0092B-C50C-407E-A947-70E740481C1C}">
                          <a14:useLocalDpi xmlns:a14="http://schemas.microsoft.com/office/drawing/2010/main" val="0"/>
                        </a:ext>
                      </a:extLst>
                    </a:blip>
                    <a:stretch>
                      <a:fillRect/>
                    </a:stretch>
                  </pic:blipFill>
                  <pic:spPr>
                    <a:xfrm>
                      <a:off x="0" y="0"/>
                      <a:ext cx="1803600" cy="1893600"/>
                    </a:xfrm>
                    <a:prstGeom prst="rect">
                      <a:avLst/>
                    </a:prstGeom>
                  </pic:spPr>
                </pic:pic>
              </a:graphicData>
            </a:graphic>
            <wp14:sizeRelH relativeFrom="margin">
              <wp14:pctWidth>0</wp14:pctWidth>
            </wp14:sizeRelH>
            <wp14:sizeRelV relativeFrom="margin">
              <wp14:pctHeight>0</wp14:pctHeight>
            </wp14:sizeRelV>
          </wp:anchor>
        </w:drawing>
      </w:r>
      <w:r w:rsidR="002E3D1B">
        <w:rPr>
          <w:rFonts w:hint="eastAsia"/>
          <w:shd w:val="clear" w:color="auto" w:fill="FFFFFF"/>
        </w:rPr>
        <w:t>图</w:t>
      </w:r>
      <w:r w:rsidR="002E3D1B">
        <w:rPr>
          <w:rFonts w:hint="eastAsia"/>
          <w:shd w:val="clear" w:color="auto" w:fill="FFFFFF"/>
        </w:rPr>
        <w:t xml:space="preserve">8-3-1 </w:t>
      </w:r>
      <w:r w:rsidR="002E3D1B">
        <w:rPr>
          <w:rFonts w:hint="eastAsia"/>
          <w:shd w:val="clear" w:color="auto" w:fill="FFFFFF"/>
        </w:rPr>
        <w:t>铝合金电机座</w:t>
      </w:r>
    </w:p>
    <w:p w14:paraId="541F4D9C" w14:textId="30D0BC25" w:rsidR="00B13244" w:rsidRDefault="00DB345F" w:rsidP="00792257">
      <w:pPr>
        <w:pStyle w:val="aff3"/>
      </w:pPr>
      <w:r>
        <w:rPr>
          <w:noProof/>
        </w:rPr>
        <w:lastRenderedPageBreak/>
        <w:object w:dxaOrig="1440" w:dyaOrig="1440" w14:anchorId="026A4122">
          <v:shape id="_x0000_s1685" type="#_x0000_t75" style="position:absolute;left:0;text-align:left;margin-left:0;margin-top:-261.4pt;width:345.55pt;height:231.8pt;z-index:251722752;mso-position-horizontal:center;mso-position-horizontal-relative:text;mso-position-vertical:absolute;mso-position-vertical-relative:text">
            <v:imagedata r:id="rId50" o:title=""/>
            <w10:wrap type="topAndBottom"/>
          </v:shape>
          <o:OLEObject Type="Embed" ProgID="Visio.Drawing.15" ShapeID="_x0000_s1685" DrawAspect="Content" ObjectID="_1554797096" r:id="rId51"/>
        </w:object>
      </w:r>
      <w:r w:rsidR="00346D00">
        <w:rPr>
          <w:rFonts w:hint="eastAsia"/>
        </w:rPr>
        <w:t>图</w:t>
      </w:r>
      <w:r w:rsidR="00346D00">
        <w:rPr>
          <w:rFonts w:hint="eastAsia"/>
        </w:rPr>
        <w:t xml:space="preserve">8-3-2 </w:t>
      </w:r>
      <w:r w:rsidR="00346D00">
        <w:rPr>
          <w:rFonts w:hint="eastAsia"/>
        </w:rPr>
        <w:t>电机座安装示意图</w:t>
      </w:r>
    </w:p>
    <w:p w14:paraId="3480D21E" w14:textId="23930E74" w:rsidR="00346D00" w:rsidRPr="00232713" w:rsidRDefault="005A316D" w:rsidP="004C525A">
      <w:pPr>
        <w:pStyle w:val="afb"/>
        <w:ind w:firstLine="480"/>
      </w:pPr>
      <w:r w:rsidRPr="00232713">
        <w:rPr>
          <w:rFonts w:hint="eastAsia"/>
        </w:rPr>
        <w:t>虽然</w:t>
      </w:r>
      <w:r w:rsidRPr="00232713">
        <w:rPr>
          <w:rFonts w:hint="eastAsia"/>
        </w:rPr>
        <w:t>PLA</w:t>
      </w:r>
      <w:r w:rsidRPr="00232713">
        <w:rPr>
          <w:rFonts w:hint="eastAsia"/>
        </w:rPr>
        <w:t>也能打印出强度相当高的物体，却比其他塑料稍微脆弱一点。</w:t>
      </w:r>
      <w:r w:rsidR="00346D00" w:rsidRPr="00232713">
        <w:rPr>
          <w:rFonts w:hint="eastAsia"/>
        </w:rPr>
        <w:t>它不具有弹性，</w:t>
      </w:r>
      <w:r w:rsidRPr="00232713">
        <w:rPr>
          <w:rFonts w:hint="eastAsia"/>
        </w:rPr>
        <w:t>掉落或撞到东西时，多半会产生缺口或破损，而不会弹回来。</w:t>
      </w:r>
      <w:r w:rsidR="00346D00" w:rsidRPr="00232713">
        <w:rPr>
          <w:rFonts w:hint="eastAsia"/>
        </w:rPr>
        <w:t>只要稍微弯曲就会折断，不适合做成薄的东西。第</w:t>
      </w:r>
      <w:r w:rsidR="00346D00" w:rsidRPr="00232713">
        <w:rPr>
          <w:rFonts w:hint="eastAsia"/>
        </w:rPr>
        <w:t>2</w:t>
      </w:r>
      <w:r w:rsidR="00346D00" w:rsidRPr="00232713">
        <w:rPr>
          <w:rFonts w:hint="eastAsia"/>
        </w:rPr>
        <w:t>版结构以前，均使用填充密度低于</w:t>
      </w:r>
      <w:r w:rsidR="00346D00" w:rsidRPr="00232713">
        <w:rPr>
          <w:rFonts w:hint="eastAsia"/>
        </w:rPr>
        <w:t>50%</w:t>
      </w:r>
      <w:r w:rsidR="00346D00" w:rsidRPr="00232713">
        <w:rPr>
          <w:rFonts w:hint="eastAsia"/>
        </w:rPr>
        <w:t>的打印方案，即结构内部填充的百分比低于</w:t>
      </w:r>
      <w:r w:rsidR="00346D00" w:rsidRPr="00232713">
        <w:rPr>
          <w:rFonts w:hint="eastAsia"/>
        </w:rPr>
        <w:t>50%</w:t>
      </w:r>
      <w:r w:rsidR="00346D00" w:rsidRPr="00232713">
        <w:rPr>
          <w:rFonts w:hint="eastAsia"/>
        </w:rPr>
        <w:t>，这就造成了本来强度不大的</w:t>
      </w:r>
      <w:r w:rsidR="00346D00" w:rsidRPr="00232713">
        <w:rPr>
          <w:rFonts w:hint="eastAsia"/>
        </w:rPr>
        <w:t>PLA</w:t>
      </w:r>
      <w:r w:rsidR="00346D00" w:rsidRPr="00232713">
        <w:rPr>
          <w:rFonts w:hint="eastAsia"/>
        </w:rPr>
        <w:t>更加易于损坏，最明显的是相机固定结构的损坏。故</w:t>
      </w:r>
      <w:r w:rsidR="00204FCB" w:rsidRPr="00232713">
        <w:rPr>
          <w:rFonts w:hint="eastAsia"/>
        </w:rPr>
        <w:t>从</w:t>
      </w:r>
      <w:r w:rsidR="00346D00" w:rsidRPr="00232713">
        <w:rPr>
          <w:rFonts w:hint="eastAsia"/>
        </w:rPr>
        <w:t>第</w:t>
      </w:r>
      <w:r w:rsidR="00204FCB" w:rsidRPr="00232713">
        <w:t>2</w:t>
      </w:r>
      <w:r w:rsidR="00346D00" w:rsidRPr="00232713">
        <w:rPr>
          <w:rFonts w:hint="eastAsia"/>
        </w:rPr>
        <w:t>版</w:t>
      </w:r>
      <w:r w:rsidR="00204FCB" w:rsidRPr="00232713">
        <w:rPr>
          <w:rFonts w:hint="eastAsia"/>
        </w:rPr>
        <w:t>结构开始，</w:t>
      </w:r>
      <w:r w:rsidR="00346D00" w:rsidRPr="00232713">
        <w:rPr>
          <w:rFonts w:hint="eastAsia"/>
        </w:rPr>
        <w:t>均使用</w:t>
      </w:r>
      <w:r w:rsidR="00346D00" w:rsidRPr="00232713">
        <w:rPr>
          <w:rFonts w:hint="eastAsia"/>
        </w:rPr>
        <w:t>100%</w:t>
      </w:r>
      <w:r w:rsidR="00346D00" w:rsidRPr="00232713">
        <w:rPr>
          <w:rFonts w:hint="eastAsia"/>
        </w:rPr>
        <w:t>的填充密度</w:t>
      </w:r>
      <w:r w:rsidR="001A07FB" w:rsidRPr="00232713">
        <w:rPr>
          <w:rFonts w:hint="eastAsia"/>
        </w:rPr>
        <w:t>，并且在多处增加圆角以增加结构强度。</w:t>
      </w:r>
    </w:p>
    <w:p w14:paraId="58527459" w14:textId="5B9E48C3" w:rsidR="00204FCB" w:rsidRPr="00232713" w:rsidRDefault="00DB345F" w:rsidP="004C525A">
      <w:pPr>
        <w:pStyle w:val="afb"/>
        <w:ind w:firstLine="480"/>
      </w:pPr>
      <w:r>
        <w:rPr>
          <w:noProof/>
        </w:rPr>
        <w:object w:dxaOrig="1440" w:dyaOrig="1440" w14:anchorId="7B263D0D">
          <v:shape id="_x0000_s1682" type="#_x0000_t75" style="position:absolute;left:0;text-align:left;margin-left:0;margin-top:106.9pt;width:310.4pt;height:155.85pt;z-index:251716608;mso-position-horizontal:center;mso-position-horizontal-relative:text;mso-position-vertical:absolute;mso-position-vertical-relative:text">
            <v:imagedata r:id="rId52" o:title=""/>
            <w10:wrap type="topAndBottom"/>
          </v:shape>
          <o:OLEObject Type="Embed" ProgID="Visio.Drawing.15" ShapeID="_x0000_s1682" DrawAspect="Content" ObjectID="_1554797097" r:id="rId53"/>
        </w:object>
      </w:r>
      <w:r w:rsidR="0009142A" w:rsidRPr="00232713">
        <w:rPr>
          <w:rFonts w:hint="eastAsia"/>
        </w:rPr>
        <w:t>俯仰结构中，最重要的是</w:t>
      </w:r>
      <w:r w:rsidR="00204FCB" w:rsidRPr="00232713">
        <w:t>相机固定结构</w:t>
      </w:r>
      <w:r w:rsidR="0009142A" w:rsidRPr="00232713">
        <w:rPr>
          <w:rFonts w:hint="eastAsia"/>
        </w:rPr>
        <w:t>。这里使用的</w:t>
      </w:r>
      <w:r w:rsidR="00204FCB" w:rsidRPr="00232713">
        <w:t>使用的是</w:t>
      </w:r>
      <w:r w:rsidR="00204FCB" w:rsidRPr="00232713">
        <w:rPr>
          <w:rFonts w:hint="eastAsia"/>
        </w:rPr>
        <w:t>夹块结构，有两种方案</w:t>
      </w:r>
      <w:r w:rsidR="0009142A" w:rsidRPr="00232713">
        <w:rPr>
          <w:rFonts w:hint="eastAsia"/>
        </w:rPr>
        <w:t>，</w:t>
      </w:r>
      <w:r w:rsidR="00204FCB" w:rsidRPr="00232713">
        <w:rPr>
          <w:rFonts w:hint="eastAsia"/>
        </w:rPr>
        <w:t>第一种是像如今许多手持自拍杆一样，通过弹簧的弹力作用固定相机；第二种是通过螺杆的旋进旋出来根据相机大小调整夹合大小。考虑到弹簧弹力</w:t>
      </w:r>
      <w:r w:rsidR="0009142A" w:rsidRPr="00232713">
        <w:rPr>
          <w:rFonts w:hint="eastAsia"/>
        </w:rPr>
        <w:t>难以计算，弹力</w:t>
      </w:r>
      <w:r w:rsidR="00204FCB" w:rsidRPr="00232713">
        <w:rPr>
          <w:rFonts w:hint="eastAsia"/>
        </w:rPr>
        <w:t>过小难以夹住相机，弹力过大用户难以伸展开结构，故使用第二种方法，结构设计和安装示意图如图</w:t>
      </w:r>
      <w:r w:rsidR="00204FCB" w:rsidRPr="00232713">
        <w:rPr>
          <w:rFonts w:hint="eastAsia"/>
        </w:rPr>
        <w:t>8-3-</w:t>
      </w:r>
      <w:r w:rsidR="00204FCB" w:rsidRPr="00232713">
        <w:t>3</w:t>
      </w:r>
      <w:r w:rsidR="00204FCB" w:rsidRPr="00232713">
        <w:rPr>
          <w:rFonts w:hint="eastAsia"/>
        </w:rPr>
        <w:t>所示。</w:t>
      </w:r>
    </w:p>
    <w:p w14:paraId="3D9FA6A1" w14:textId="735806B6" w:rsidR="00204FCB" w:rsidRPr="00814EA5" w:rsidRDefault="00204FCB" w:rsidP="00814EA5">
      <w:pPr>
        <w:pStyle w:val="aff3"/>
      </w:pPr>
      <w:r w:rsidRPr="00814EA5">
        <w:t>图</w:t>
      </w:r>
      <w:r w:rsidRPr="00814EA5">
        <w:rPr>
          <w:rFonts w:hint="eastAsia"/>
        </w:rPr>
        <w:t>8-3-3</w:t>
      </w:r>
      <w:r w:rsidRPr="00814EA5">
        <w:t xml:space="preserve"> </w:t>
      </w:r>
      <w:r w:rsidRPr="00814EA5">
        <w:t>相机固定结构设计与安装示意图</w:t>
      </w:r>
    </w:p>
    <w:p w14:paraId="13065ED1" w14:textId="21980856" w:rsidR="0009142A" w:rsidRDefault="0000268D" w:rsidP="004C525A">
      <w:pPr>
        <w:spacing w:line="400" w:lineRule="exact"/>
        <w:ind w:firstLineChars="200" w:firstLine="480"/>
        <w:rPr>
          <w:rStyle w:val="af2"/>
          <w:rFonts w:ascii="Times New Roman" w:hAnsi="Times New Roman"/>
          <w:b w:val="0"/>
          <w:sz w:val="24"/>
          <w:szCs w:val="24"/>
        </w:rPr>
      </w:pPr>
      <w:r w:rsidRPr="0009142A">
        <w:rPr>
          <w:rStyle w:val="af2"/>
          <w:rFonts w:ascii="Times New Roman" w:hAnsi="Times New Roman" w:hint="eastAsia"/>
          <w:b w:val="0"/>
          <w:sz w:val="24"/>
          <w:szCs w:val="24"/>
        </w:rPr>
        <w:t>横滚</w:t>
      </w:r>
      <w:r>
        <w:rPr>
          <w:rStyle w:val="af2"/>
          <w:rFonts w:ascii="Times New Roman" w:hAnsi="Times New Roman" w:hint="eastAsia"/>
          <w:b w:val="0"/>
          <w:sz w:val="24"/>
          <w:szCs w:val="24"/>
        </w:rPr>
        <w:t>和</w:t>
      </w:r>
      <w:r w:rsidR="0009142A">
        <w:rPr>
          <w:rStyle w:val="af2"/>
          <w:rFonts w:ascii="Times New Roman" w:hAnsi="Times New Roman" w:hint="eastAsia"/>
          <w:b w:val="0"/>
          <w:sz w:val="24"/>
          <w:szCs w:val="24"/>
        </w:rPr>
        <w:t>偏航</w:t>
      </w:r>
      <w:r w:rsidR="0009142A" w:rsidRPr="0009142A">
        <w:rPr>
          <w:rStyle w:val="af2"/>
          <w:rFonts w:ascii="Times New Roman" w:hAnsi="Times New Roman" w:hint="eastAsia"/>
          <w:b w:val="0"/>
          <w:sz w:val="24"/>
          <w:szCs w:val="24"/>
        </w:rPr>
        <w:t>结构</w:t>
      </w:r>
      <w:r w:rsidR="0009142A">
        <w:rPr>
          <w:rStyle w:val="af2"/>
          <w:rFonts w:ascii="Times New Roman" w:hAnsi="Times New Roman" w:hint="eastAsia"/>
          <w:b w:val="0"/>
          <w:sz w:val="24"/>
          <w:szCs w:val="24"/>
        </w:rPr>
        <w:t>使用了椭圆曲线设计，</w:t>
      </w:r>
      <w:r>
        <w:rPr>
          <w:rStyle w:val="af2"/>
          <w:rFonts w:ascii="Times New Roman" w:hAnsi="Times New Roman" w:hint="eastAsia"/>
          <w:b w:val="0"/>
          <w:sz w:val="24"/>
          <w:szCs w:val="24"/>
        </w:rPr>
        <w:t>在设计时还考虑了实际安装时需要使用工具，各保留了一个安装孔，用于通过螺丝刀。结构示意图如</w:t>
      </w:r>
      <w:r>
        <w:rPr>
          <w:rStyle w:val="af2"/>
          <w:rFonts w:ascii="Times New Roman" w:hAnsi="Times New Roman" w:hint="eastAsia"/>
          <w:b w:val="0"/>
          <w:sz w:val="24"/>
          <w:szCs w:val="24"/>
        </w:rPr>
        <w:t>8-3-4</w:t>
      </w:r>
      <w:r>
        <w:rPr>
          <w:rStyle w:val="af2"/>
          <w:rFonts w:ascii="Times New Roman" w:hAnsi="Times New Roman" w:hint="eastAsia"/>
          <w:b w:val="0"/>
          <w:sz w:val="24"/>
          <w:szCs w:val="24"/>
        </w:rPr>
        <w:t>所示。</w:t>
      </w:r>
    </w:p>
    <w:p w14:paraId="6084951F" w14:textId="550733D3" w:rsidR="0000268D" w:rsidRPr="00FE0834" w:rsidRDefault="00DB345F" w:rsidP="00FE0834">
      <w:pPr>
        <w:pStyle w:val="aff3"/>
      </w:pPr>
      <w:r>
        <w:lastRenderedPageBreak/>
        <w:object w:dxaOrig="1440" w:dyaOrig="1440" w14:anchorId="77EEA9C6">
          <v:shape id="_x0000_s1683" type="#_x0000_t75" style="position:absolute;left:0;text-align:left;margin-left:0;margin-top:.85pt;width:359.15pt;height:161.15pt;z-index:251718656;mso-position-horizontal:center;mso-position-horizontal-relative:text;mso-position-vertical:absolute;mso-position-vertical-relative:text">
            <v:imagedata r:id="rId54" o:title=""/>
            <w10:wrap type="topAndBottom"/>
          </v:shape>
          <o:OLEObject Type="Embed" ProgID="Visio.Drawing.15" ShapeID="_x0000_s1683" DrawAspect="Content" ObjectID="_1554797098" r:id="rId55"/>
        </w:object>
      </w:r>
      <w:r w:rsidR="0000268D" w:rsidRPr="00FE0834">
        <w:rPr>
          <w:rStyle w:val="af2"/>
          <w:rFonts w:eastAsia="黑体"/>
          <w:b w:val="0"/>
          <w:bCs w:val="0"/>
        </w:rPr>
        <w:t>图</w:t>
      </w:r>
      <w:r w:rsidR="0000268D" w:rsidRPr="00FE0834">
        <w:rPr>
          <w:rStyle w:val="af2"/>
          <w:rFonts w:eastAsia="黑体" w:hint="eastAsia"/>
          <w:b w:val="0"/>
          <w:bCs w:val="0"/>
        </w:rPr>
        <w:t xml:space="preserve">8-3-4 </w:t>
      </w:r>
      <w:r w:rsidR="0000268D" w:rsidRPr="00FE0834">
        <w:rPr>
          <w:rStyle w:val="af2"/>
          <w:rFonts w:eastAsia="黑体" w:hint="eastAsia"/>
          <w:b w:val="0"/>
          <w:bCs w:val="0"/>
        </w:rPr>
        <w:t>横滚与偏航结构示意图</w:t>
      </w:r>
    </w:p>
    <w:p w14:paraId="657876D6" w14:textId="32AE2D72" w:rsidR="0009142A" w:rsidRDefault="00204FCB" w:rsidP="004C525A">
      <w:pPr>
        <w:pStyle w:val="afb"/>
        <w:ind w:firstLine="480"/>
      </w:pPr>
      <w:r>
        <w:rPr>
          <w:rFonts w:hint="eastAsia"/>
        </w:rPr>
        <w:t>使用</w:t>
      </w:r>
      <w:r>
        <w:rPr>
          <w:rFonts w:hint="eastAsia"/>
        </w:rPr>
        <w:t>3D</w:t>
      </w:r>
      <w:r>
        <w:rPr>
          <w:rFonts w:hint="eastAsia"/>
        </w:rPr>
        <w:t>打印机时，需要考虑打印物体的大小及打印过程中的受力变化，防止打印过程中受力变化导致物体倾倒等。在打印第</w:t>
      </w:r>
      <w:r>
        <w:rPr>
          <w:rFonts w:hint="eastAsia"/>
        </w:rPr>
        <w:t>2</w:t>
      </w:r>
      <w:r>
        <w:rPr>
          <w:rFonts w:hint="eastAsia"/>
        </w:rPr>
        <w:t>版手持结构时，由于头重脚轻，底部无支撑结构，</w:t>
      </w:r>
      <w:r w:rsidR="0000268D">
        <w:rPr>
          <w:rFonts w:hint="eastAsia"/>
        </w:rPr>
        <w:t>导致</w:t>
      </w:r>
      <w:r>
        <w:rPr>
          <w:rFonts w:hint="eastAsia"/>
        </w:rPr>
        <w:t>在打印过程中发生倾倒，打印失败，造成打印材料和时间的浪费。</w:t>
      </w:r>
      <w:r w:rsidR="001A07FB">
        <w:rPr>
          <w:rFonts w:hint="eastAsia"/>
        </w:rPr>
        <w:t>故在第</w:t>
      </w:r>
      <w:r w:rsidR="001A07FB">
        <w:rPr>
          <w:rFonts w:hint="eastAsia"/>
        </w:rPr>
        <w:t>3</w:t>
      </w:r>
      <w:r w:rsidR="001A07FB">
        <w:rPr>
          <w:rFonts w:hint="eastAsia"/>
        </w:rPr>
        <w:t>版结构中，将手持结构分段拆分，使用转动连接，为了</w:t>
      </w:r>
      <w:r w:rsidR="0009142A">
        <w:rPr>
          <w:rFonts w:hint="eastAsia"/>
        </w:rPr>
        <w:t>连接稳定性，增加了</w:t>
      </w:r>
      <w:r w:rsidR="0009142A">
        <w:rPr>
          <w:rFonts w:hint="eastAsia"/>
        </w:rPr>
        <w:t>M</w:t>
      </w:r>
      <w:r w:rsidR="0009142A">
        <w:t>3</w:t>
      </w:r>
      <w:r w:rsidR="0009142A">
        <w:rPr>
          <w:rFonts w:hint="eastAsia"/>
        </w:rPr>
        <w:t>螺孔用于固定。同时，为了保持打印过程中的强度和稳定，参照了树状、桥形等支撑结构</w:t>
      </w:r>
      <w:r w:rsidR="0009142A">
        <w:fldChar w:fldCharType="begin">
          <w:fldData xml:space="preserve">PABMAGkAdABlAHIAYQBsAHMAPgANAAoAPABMAGkAdABlAHIAYQBsACAAaQBkAD0AIgAwAEYAQgBD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</w:fldData>
        </w:fldChar>
      </w:r>
      <w:r w:rsidR="0009142A">
        <w:instrText>ADDIN CNKISM.Ref.{B5FA5240C496414cBB784B175C810370}</w:instrText>
      </w:r>
      <w:r w:rsidR="0009142A">
        <w:fldChar w:fldCharType="separate"/>
      </w:r>
      <w:r w:rsidR="00A21BE2" w:rsidRPr="00A21BE2">
        <w:rPr>
          <w:vertAlign w:val="superscript"/>
        </w:rPr>
        <w:t>[8]</w:t>
      </w:r>
      <w:r w:rsidR="0009142A">
        <w:fldChar w:fldCharType="end"/>
      </w:r>
      <w:r w:rsidR="0009142A">
        <w:rPr>
          <w:rFonts w:hint="eastAsia"/>
        </w:rPr>
        <w:t>，</w:t>
      </w:r>
      <w:r w:rsidR="0009142A">
        <w:t xml:space="preserve"> </w:t>
      </w:r>
      <w:r w:rsidR="0009142A">
        <w:rPr>
          <w:rFonts w:hint="eastAsia"/>
        </w:rPr>
        <w:t>在模型底部增加了相应支撑。手柄结构如图</w:t>
      </w:r>
      <w:r w:rsidR="0009142A">
        <w:rPr>
          <w:rFonts w:hint="eastAsia"/>
        </w:rPr>
        <w:t>8-3-4</w:t>
      </w:r>
      <w:r w:rsidR="0009142A">
        <w:rPr>
          <w:rFonts w:hint="eastAsia"/>
        </w:rPr>
        <w:t>所示。</w:t>
      </w:r>
    </w:p>
    <w:p w14:paraId="6811FC51" w14:textId="172614E7" w:rsidR="0026342E" w:rsidRDefault="00DB345F" w:rsidP="00785078">
      <w:pPr>
        <w:pStyle w:val="aff3"/>
      </w:pPr>
      <w:r>
        <w:object w:dxaOrig="1440" w:dyaOrig="1440" w14:anchorId="294D4DD6">
          <v:shape id="_x0000_s1684" type="#_x0000_t75" style="position:absolute;left:0;text-align:left;margin-left:0;margin-top:3.7pt;width:254.85pt;height:294.45pt;z-index:251720704;mso-position-horizontal:center;mso-position-horizontal-relative:text;mso-position-vertical:absolute;mso-position-vertical-relative:text">
            <v:imagedata r:id="rId56" o:title=""/>
            <w10:wrap type="topAndBottom"/>
          </v:shape>
          <o:OLEObject Type="Embed" ProgID="Visio.Drawing.15" ShapeID="_x0000_s1684" DrawAspect="Content" ObjectID="_1554797099" r:id="rId57"/>
        </w:object>
      </w:r>
      <w:r w:rsidR="0009142A" w:rsidRPr="00785078">
        <w:t>图</w:t>
      </w:r>
      <w:r w:rsidR="0009142A" w:rsidRPr="00785078">
        <w:rPr>
          <w:rFonts w:hint="eastAsia"/>
        </w:rPr>
        <w:t xml:space="preserve">8-3-4 </w:t>
      </w:r>
      <w:r w:rsidR="0009142A" w:rsidRPr="00785078">
        <w:rPr>
          <w:rFonts w:hint="eastAsia"/>
        </w:rPr>
        <w:t>手柄结构示意图</w:t>
      </w:r>
    </w:p>
    <w:p w14:paraId="2AFCA235" w14:textId="77777777" w:rsidR="0026342E" w:rsidRDefault="0026342E">
      <w:pPr>
        <w:widowControl/>
        <w:jc w:val="left"/>
        <w:rPr>
          <w:rFonts w:ascii="Times New Roman" w:eastAsia="黑体" w:hAnsi="Times New Roman"/>
          <w:shd w:val="clear" w:color="auto" w:fill="FEFFFF"/>
          <w:lang w:val="x-none"/>
        </w:rPr>
      </w:pPr>
      <w:r>
        <w:br w:type="page"/>
      </w:r>
    </w:p>
    <w:p w14:paraId="1F0EE41C" w14:textId="1C1562AC" w:rsidR="0026342E" w:rsidRPr="00AF5716" w:rsidRDefault="00F154EA" w:rsidP="0026342E">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bookmarkStart w:id="51" w:name="_Toc481054563"/>
      <w:r>
        <w:rPr>
          <w:rFonts w:ascii="宋体" w:hAnsi="宋体" w:hint="eastAsia"/>
          <w:sz w:val="36"/>
          <w:szCs w:val="36"/>
          <w:lang w:eastAsia="zh-CN"/>
        </w:rPr>
        <w:lastRenderedPageBreak/>
        <w:t>系统测试</w:t>
      </w:r>
      <w:bookmarkEnd w:id="51"/>
    </w:p>
    <w:p w14:paraId="1951D4B3" w14:textId="4DBE412E" w:rsidR="0026342E" w:rsidRPr="007C267C" w:rsidRDefault="007B6B85" w:rsidP="0026342E">
      <w:pPr>
        <w:pStyle w:val="2"/>
        <w:numPr>
          <w:ilvl w:val="0"/>
          <w:numId w:val="25"/>
        </w:numPr>
        <w:spacing w:beforeLines="50" w:before="156" w:afterLines="50" w:after="156" w:line="400" w:lineRule="exact"/>
        <w:rPr>
          <w:rStyle w:val="af2"/>
          <w:rFonts w:ascii="Times New Roman" w:hAnsi="Times New Roman"/>
          <w:b/>
          <w:sz w:val="24"/>
          <w:szCs w:val="24"/>
        </w:rPr>
      </w:pPr>
      <w:bookmarkStart w:id="52" w:name="_Toc481054564"/>
      <w:r>
        <w:rPr>
          <w:rStyle w:val="af2"/>
          <w:rFonts w:ascii="Times New Roman" w:hAnsi="Times New Roman" w:hint="eastAsia"/>
          <w:b/>
          <w:sz w:val="24"/>
          <w:szCs w:val="24"/>
          <w:lang w:eastAsia="zh-CN"/>
        </w:rPr>
        <w:t>俯仰角</w:t>
      </w:r>
      <w:r>
        <w:rPr>
          <w:rStyle w:val="af2"/>
          <w:rFonts w:ascii="Times New Roman" w:hAnsi="Times New Roman"/>
          <w:b/>
          <w:sz w:val="24"/>
          <w:szCs w:val="24"/>
          <w:lang w:eastAsia="zh-CN"/>
        </w:rPr>
        <w:t>和</w:t>
      </w:r>
      <w:r>
        <w:rPr>
          <w:rStyle w:val="af2"/>
          <w:rFonts w:ascii="Times New Roman" w:hAnsi="Times New Roman" w:hint="eastAsia"/>
          <w:b/>
          <w:sz w:val="24"/>
          <w:szCs w:val="24"/>
          <w:lang w:eastAsia="zh-CN"/>
        </w:rPr>
        <w:t>滚转角</w:t>
      </w:r>
      <w:bookmarkEnd w:id="52"/>
    </w:p>
    <w:p w14:paraId="51B7848B" w14:textId="7A63C890" w:rsidR="00F154EA" w:rsidRPr="00F154EA" w:rsidRDefault="00A828A9" w:rsidP="00F154EA">
      <w:pPr>
        <w:pStyle w:val="afb"/>
        <w:ind w:firstLine="480"/>
        <w:rPr>
          <w:rStyle w:val="af2"/>
          <w:b w:val="0"/>
          <w:bCs w:val="0"/>
        </w:rPr>
      </w:pPr>
      <w:r w:rsidRPr="00F154EA">
        <w:rPr>
          <w:rFonts w:hint="eastAsia"/>
          <w:noProof/>
          <w:lang w:val="en-US"/>
        </w:rPr>
        <w:drawing>
          <wp:anchor distT="0" distB="0" distL="114300" distR="114300" simplePos="0" relativeHeight="251724800" behindDoc="0" locked="0" layoutInCell="1" allowOverlap="1" wp14:anchorId="6567E6A7" wp14:editId="48D39922">
            <wp:simplePos x="0" y="0"/>
            <wp:positionH relativeFrom="column">
              <wp:posOffset>264795</wp:posOffset>
            </wp:positionH>
            <wp:positionV relativeFrom="paragraph">
              <wp:posOffset>779780</wp:posOffset>
            </wp:positionV>
            <wp:extent cx="4744720" cy="295529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58" cstate="print">
                      <a:extLst>
                        <a:ext uri="{28A0092B-C50C-407E-A947-70E740481C1C}">
                          <a14:useLocalDpi xmlns:a14="http://schemas.microsoft.com/office/drawing/2010/main" val="0"/>
                        </a:ext>
                      </a:extLst>
                    </a:blip>
                    <a:srcRect t="7931" b="3803"/>
                    <a:stretch/>
                  </pic:blipFill>
                  <pic:spPr bwMode="auto">
                    <a:xfrm>
                      <a:off x="0" y="0"/>
                      <a:ext cx="4744720" cy="29552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54EA" w:rsidRPr="00F154EA">
        <w:rPr>
          <w:rStyle w:val="af2"/>
          <w:rFonts w:hint="eastAsia"/>
          <w:b w:val="0"/>
          <w:bCs w:val="0"/>
        </w:rPr>
        <w:t>系统姿态</w:t>
      </w:r>
      <w:r w:rsidR="00F154EA">
        <w:rPr>
          <w:rStyle w:val="af2"/>
          <w:rFonts w:hint="eastAsia"/>
          <w:b w:val="0"/>
          <w:bCs w:val="0"/>
        </w:rPr>
        <w:t>解</w:t>
      </w:r>
      <w:r>
        <w:rPr>
          <w:rStyle w:val="af2"/>
          <w:rFonts w:hint="eastAsia"/>
          <w:b w:val="0"/>
          <w:bCs w:val="0"/>
        </w:rPr>
        <w:t>算使用的是一阶互补滤波。静置</w:t>
      </w:r>
      <w:r>
        <w:rPr>
          <w:rStyle w:val="af2"/>
          <w:rFonts w:hint="eastAsia"/>
          <w:b w:val="0"/>
          <w:bCs w:val="0"/>
        </w:rPr>
        <w:t>MPU</w:t>
      </w:r>
      <w:r>
        <w:rPr>
          <w:rStyle w:val="af2"/>
          <w:b w:val="0"/>
          <w:bCs w:val="0"/>
        </w:rPr>
        <w:t>6050</w:t>
      </w:r>
      <w:r>
        <w:rPr>
          <w:rStyle w:val="af2"/>
          <w:rFonts w:hint="eastAsia"/>
          <w:b w:val="0"/>
          <w:bCs w:val="0"/>
        </w:rPr>
        <w:t>，将获得的数据绘图处理。</w:t>
      </w:r>
      <w:r w:rsidRPr="00F154EA">
        <w:rPr>
          <w:rFonts w:hint="eastAsia"/>
        </w:rPr>
        <w:t xml:space="preserve"> </w:t>
      </w:r>
      <w:r w:rsidR="00F154EA" w:rsidRPr="00F154EA">
        <w:rPr>
          <w:rStyle w:val="af2"/>
          <w:rFonts w:hint="eastAsia"/>
          <w:b w:val="0"/>
          <w:bCs w:val="0"/>
        </w:rPr>
        <w:t>图</w:t>
      </w:r>
      <w:r w:rsidR="00F154EA" w:rsidRPr="00F154EA">
        <w:rPr>
          <w:rStyle w:val="af2"/>
          <w:b w:val="0"/>
          <w:bCs w:val="0"/>
        </w:rPr>
        <w:t>9-1-1</w:t>
      </w:r>
      <w:r w:rsidR="00F154EA" w:rsidRPr="00F154EA">
        <w:rPr>
          <w:rStyle w:val="af2"/>
          <w:rFonts w:hint="eastAsia"/>
          <w:b w:val="0"/>
          <w:bCs w:val="0"/>
        </w:rPr>
        <w:t>和图</w:t>
      </w:r>
      <w:r w:rsidR="00F154EA" w:rsidRPr="00F154EA">
        <w:rPr>
          <w:rStyle w:val="af2"/>
          <w:b w:val="0"/>
          <w:bCs w:val="0"/>
        </w:rPr>
        <w:t>9-1-2</w:t>
      </w:r>
      <w:r w:rsidR="00F154EA" w:rsidRPr="00F154EA">
        <w:rPr>
          <w:rStyle w:val="af2"/>
          <w:rFonts w:hint="eastAsia"/>
          <w:b w:val="0"/>
          <w:bCs w:val="0"/>
        </w:rPr>
        <w:t>分别为加速度计、陀螺仪和一阶互补滤波计算所得的俯仰角和滚转角的比较。</w:t>
      </w:r>
    </w:p>
    <w:p w14:paraId="08649C32" w14:textId="06B71087" w:rsidR="00F154EA" w:rsidRPr="00F25E00" w:rsidRDefault="00F154EA" w:rsidP="00F154EA">
      <w:pPr>
        <w:pStyle w:val="aff3"/>
        <w:rPr>
          <w:rStyle w:val="af2"/>
          <w:rFonts w:eastAsia="黑体"/>
          <w:b w:val="0"/>
          <w:bCs w:val="0"/>
        </w:rPr>
      </w:pPr>
      <w:r w:rsidRPr="00F25E00">
        <w:rPr>
          <w:noProof/>
          <w:lang w:val="en-US"/>
        </w:rPr>
        <w:drawing>
          <wp:anchor distT="0" distB="0" distL="114300" distR="114300" simplePos="0" relativeHeight="251725824" behindDoc="0" locked="0" layoutInCell="1" allowOverlap="1" wp14:anchorId="056FF84C" wp14:editId="339535FB">
            <wp:simplePos x="0" y="0"/>
            <wp:positionH relativeFrom="column">
              <wp:align>center</wp:align>
            </wp:positionH>
            <wp:positionV relativeFrom="paragraph">
              <wp:posOffset>3329394</wp:posOffset>
            </wp:positionV>
            <wp:extent cx="4744800" cy="2966400"/>
            <wp:effectExtent l="0" t="0" r="0" b="571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59" cstate="print">
                      <a:extLst>
                        <a:ext uri="{28A0092B-C50C-407E-A947-70E740481C1C}">
                          <a14:useLocalDpi xmlns:a14="http://schemas.microsoft.com/office/drawing/2010/main" val="0"/>
                        </a:ext>
                      </a:extLst>
                    </a:blip>
                    <a:srcRect t="8189" b="3258"/>
                    <a:stretch/>
                  </pic:blipFill>
                  <pic:spPr bwMode="auto">
                    <a:xfrm>
                      <a:off x="0" y="0"/>
                      <a:ext cx="4744800" cy="2966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25E00">
        <w:rPr>
          <w:rStyle w:val="af2"/>
          <w:rFonts w:eastAsia="黑体" w:hint="eastAsia"/>
          <w:b w:val="0"/>
          <w:bCs w:val="0"/>
        </w:rPr>
        <w:t>图</w:t>
      </w:r>
      <w:r>
        <w:rPr>
          <w:rStyle w:val="af2"/>
          <w:rFonts w:eastAsia="黑体" w:hint="eastAsia"/>
          <w:b w:val="0"/>
          <w:bCs w:val="0"/>
        </w:rPr>
        <w:t>9-1-1</w:t>
      </w:r>
      <w:r w:rsidRPr="00F25E00">
        <w:rPr>
          <w:rStyle w:val="af2"/>
          <w:rFonts w:eastAsia="黑体" w:hint="eastAsia"/>
          <w:b w:val="0"/>
          <w:bCs w:val="0"/>
        </w:rPr>
        <w:t xml:space="preserve"> </w:t>
      </w:r>
      <w:r w:rsidRPr="00F25E00">
        <w:rPr>
          <w:rStyle w:val="af2"/>
          <w:rFonts w:eastAsia="黑体" w:hint="eastAsia"/>
          <w:b w:val="0"/>
          <w:bCs w:val="0"/>
        </w:rPr>
        <w:t>俯仰角对比</w:t>
      </w:r>
    </w:p>
    <w:p w14:paraId="16C8D986" w14:textId="7D6CECE4" w:rsidR="00F154EA" w:rsidRDefault="00F154EA" w:rsidP="008D47C9">
      <w:pPr>
        <w:pStyle w:val="aff3"/>
        <w:ind w:left="420"/>
        <w:rPr>
          <w:rStyle w:val="af2"/>
          <w:rFonts w:eastAsia="黑体"/>
          <w:b w:val="0"/>
          <w:bCs w:val="0"/>
        </w:rPr>
      </w:pPr>
      <w:r w:rsidRPr="00F25E00">
        <w:rPr>
          <w:rStyle w:val="af2"/>
          <w:rFonts w:eastAsia="黑体" w:hint="eastAsia"/>
          <w:b w:val="0"/>
          <w:bCs w:val="0"/>
        </w:rPr>
        <w:t>图</w:t>
      </w:r>
      <w:r>
        <w:rPr>
          <w:rStyle w:val="af2"/>
          <w:rFonts w:eastAsia="黑体" w:hint="eastAsia"/>
          <w:b w:val="0"/>
          <w:bCs w:val="0"/>
        </w:rPr>
        <w:t>9-1-2</w:t>
      </w:r>
      <w:r w:rsidRPr="00F25E00">
        <w:rPr>
          <w:rStyle w:val="af2"/>
          <w:rFonts w:eastAsia="黑体" w:hint="eastAsia"/>
          <w:b w:val="0"/>
          <w:bCs w:val="0"/>
        </w:rPr>
        <w:t xml:space="preserve"> </w:t>
      </w:r>
      <w:r w:rsidRPr="00F25E00">
        <w:rPr>
          <w:rStyle w:val="af2"/>
          <w:rFonts w:eastAsia="黑体" w:hint="eastAsia"/>
          <w:b w:val="0"/>
          <w:bCs w:val="0"/>
        </w:rPr>
        <w:t>滚转角对比</w:t>
      </w:r>
    </w:p>
    <w:p w14:paraId="4D6D3270" w14:textId="2BC114DE" w:rsidR="00F154EA" w:rsidRDefault="00F154EA" w:rsidP="008D47C9">
      <w:pPr>
        <w:pStyle w:val="afb"/>
        <w:ind w:firstLine="480"/>
        <w:rPr>
          <w:rStyle w:val="af2"/>
          <w:b w:val="0"/>
          <w:bCs w:val="0"/>
        </w:rPr>
      </w:pPr>
      <w:r w:rsidRPr="009E6EF4">
        <w:rPr>
          <w:rStyle w:val="af2"/>
          <w:rFonts w:hint="eastAsia"/>
          <w:b w:val="0"/>
          <w:bCs w:val="0"/>
        </w:rPr>
        <w:t>由</w:t>
      </w:r>
      <w:r w:rsidR="008D47C9">
        <w:rPr>
          <w:rStyle w:val="af2"/>
          <w:rFonts w:hint="eastAsia"/>
          <w:b w:val="0"/>
          <w:bCs w:val="0"/>
        </w:rPr>
        <w:t>两</w:t>
      </w:r>
      <w:r w:rsidRPr="009E6EF4">
        <w:rPr>
          <w:rStyle w:val="af2"/>
          <w:rFonts w:hint="eastAsia"/>
          <w:b w:val="0"/>
          <w:bCs w:val="0"/>
        </w:rPr>
        <w:t>对比图可以看出，一阶互补滤波效果显著。没有经过校准的陀螺仪角度积分误差极大，只依靠加速度计算出来的角度则噪声极大。</w:t>
      </w:r>
    </w:p>
    <w:p w14:paraId="294A5108" w14:textId="68A08BEA" w:rsidR="00DB6ED2" w:rsidRPr="00DB6ED2" w:rsidRDefault="00DB6ED2" w:rsidP="00DB6ED2">
      <w:pPr>
        <w:pStyle w:val="2"/>
        <w:numPr>
          <w:ilvl w:val="0"/>
          <w:numId w:val="25"/>
        </w:numPr>
        <w:spacing w:beforeLines="50" w:before="156" w:afterLines="50" w:after="156" w:line="400" w:lineRule="exact"/>
        <w:rPr>
          <w:rStyle w:val="af2"/>
          <w:rFonts w:ascii="Times New Roman" w:hAnsi="Times New Roman"/>
          <w:b/>
          <w:sz w:val="24"/>
          <w:szCs w:val="24"/>
          <w:lang w:eastAsia="zh-CN"/>
        </w:rPr>
      </w:pPr>
      <w:bookmarkStart w:id="53" w:name="_Toc481054565"/>
      <w:r w:rsidRPr="00DB6ED2">
        <w:rPr>
          <w:rStyle w:val="af2"/>
          <w:rFonts w:ascii="Times New Roman" w:hAnsi="Times New Roman" w:hint="eastAsia"/>
          <w:b/>
          <w:sz w:val="24"/>
          <w:szCs w:val="24"/>
          <w:lang w:eastAsia="zh-CN"/>
        </w:rPr>
        <w:lastRenderedPageBreak/>
        <w:t>Z</w:t>
      </w:r>
      <w:r w:rsidRPr="00DB6ED2">
        <w:rPr>
          <w:rStyle w:val="af2"/>
          <w:rFonts w:ascii="Times New Roman" w:hAnsi="Times New Roman" w:hint="eastAsia"/>
          <w:b/>
          <w:sz w:val="24"/>
          <w:szCs w:val="24"/>
          <w:lang w:eastAsia="zh-CN"/>
        </w:rPr>
        <w:t>轴角速度</w:t>
      </w:r>
      <w:bookmarkEnd w:id="53"/>
    </w:p>
    <w:p w14:paraId="41672190" w14:textId="471E1262" w:rsidR="00DB6ED2" w:rsidRPr="00DB6ED2" w:rsidRDefault="00DB6ED2" w:rsidP="00DB6ED2">
      <w:pPr>
        <w:pStyle w:val="afb"/>
        <w:ind w:firstLine="480"/>
      </w:pPr>
      <w:r>
        <w:rPr>
          <w:rFonts w:hint="eastAsia"/>
        </w:rPr>
        <w:t>Z</w:t>
      </w:r>
      <w:r>
        <w:rPr>
          <w:rFonts w:hint="eastAsia"/>
        </w:rPr>
        <w:t>轴角速度主要存在噪声大的问题，故使用了中值滤波。静置</w:t>
      </w:r>
      <w:r>
        <w:rPr>
          <w:rFonts w:hint="eastAsia"/>
        </w:rPr>
        <w:t>MPU</w:t>
      </w:r>
      <w:r>
        <w:t>6050</w:t>
      </w:r>
      <w:r>
        <w:rPr>
          <w:rFonts w:hint="eastAsia"/>
        </w:rPr>
        <w:t>，</w:t>
      </w:r>
      <w:r>
        <w:rPr>
          <w:rStyle w:val="af2"/>
          <w:rFonts w:hint="eastAsia"/>
          <w:b w:val="0"/>
          <w:bCs w:val="0"/>
        </w:rPr>
        <w:t>将获得的数据绘图处理。</w:t>
      </w:r>
      <w:r w:rsidRPr="00DB6ED2">
        <w:rPr>
          <w:rFonts w:hint="eastAsia"/>
        </w:rPr>
        <w:t>中值滤波前后</w:t>
      </w:r>
      <w:r w:rsidRPr="00DB6ED2">
        <w:rPr>
          <w:rFonts w:hint="eastAsia"/>
        </w:rPr>
        <w:t>Z</w:t>
      </w:r>
      <w:r w:rsidRPr="00DB6ED2">
        <w:rPr>
          <w:rFonts w:hint="eastAsia"/>
        </w:rPr>
        <w:t>轴角速度对比如图</w:t>
      </w:r>
      <w:r>
        <w:t>9-2-1</w:t>
      </w:r>
      <w:r w:rsidRPr="00DB6ED2">
        <w:rPr>
          <w:rFonts w:hint="eastAsia"/>
        </w:rPr>
        <w:t>所示。</w:t>
      </w:r>
    </w:p>
    <w:p w14:paraId="31AA2FB2" w14:textId="5270F2E9" w:rsidR="00DB6ED2" w:rsidRDefault="00DB6ED2" w:rsidP="00DB6ED2">
      <w:pPr>
        <w:pStyle w:val="aff3"/>
      </w:pPr>
      <w:r w:rsidRPr="00AA46F9">
        <w:rPr>
          <w:rFonts w:hint="eastAsia"/>
        </w:rPr>
        <w:t>图</w:t>
      </w:r>
      <w:r w:rsidRPr="00AA46F9">
        <w:rPr>
          <w:rFonts w:hint="eastAsia"/>
          <w:noProof/>
          <w:lang w:val="en-US"/>
        </w:rPr>
        <w:drawing>
          <wp:anchor distT="0" distB="0" distL="114300" distR="114300" simplePos="0" relativeHeight="251727872" behindDoc="0" locked="0" layoutInCell="1" allowOverlap="1" wp14:anchorId="06BB0931" wp14:editId="67560FE0">
            <wp:simplePos x="0" y="0"/>
            <wp:positionH relativeFrom="column">
              <wp:posOffset>-1110</wp:posOffset>
            </wp:positionH>
            <wp:positionV relativeFrom="paragraph">
              <wp:posOffset>502</wp:posOffset>
            </wp:positionV>
            <wp:extent cx="5274000" cy="3423600"/>
            <wp:effectExtent l="0" t="0" r="3175" b="571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4-2-2 中值滤波前后角速度对比.jpg"/>
                    <pic:cNvPicPr/>
                  </pic:nvPicPr>
                  <pic:blipFill rotWithShape="1">
                    <a:blip r:embed="rId60" cstate="print">
                      <a:extLst>
                        <a:ext uri="{28A0092B-C50C-407E-A947-70E740481C1C}">
                          <a14:useLocalDpi xmlns:a14="http://schemas.microsoft.com/office/drawing/2010/main" val="0"/>
                        </a:ext>
                      </a:extLst>
                    </a:blip>
                    <a:srcRect t="4855" b="3179"/>
                    <a:stretch/>
                  </pic:blipFill>
                  <pic:spPr bwMode="auto">
                    <a:xfrm>
                      <a:off x="0" y="0"/>
                      <a:ext cx="5274000" cy="342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9-2-1</w:t>
      </w:r>
      <w:r w:rsidRPr="00AA46F9">
        <w:t xml:space="preserve"> </w:t>
      </w:r>
      <w:r w:rsidRPr="00AA46F9">
        <w:rPr>
          <w:rFonts w:hint="eastAsia"/>
        </w:rPr>
        <w:t>中值滤波前后</w:t>
      </w:r>
      <w:r w:rsidRPr="00AA46F9">
        <w:rPr>
          <w:rFonts w:hint="eastAsia"/>
        </w:rPr>
        <w:t>Z</w:t>
      </w:r>
      <w:r w:rsidRPr="00AA46F9">
        <w:rPr>
          <w:rFonts w:hint="eastAsia"/>
        </w:rPr>
        <w:t>轴角速度对比</w:t>
      </w:r>
    </w:p>
    <w:p w14:paraId="7ABBA938" w14:textId="5D1A8182" w:rsidR="00DB6ED2" w:rsidRDefault="00DB6ED2" w:rsidP="00DB6ED2">
      <w:pPr>
        <w:pStyle w:val="afb"/>
        <w:ind w:firstLine="480"/>
      </w:pPr>
      <w:r w:rsidRPr="00C32F1E">
        <w:rPr>
          <w:rFonts w:hint="eastAsia"/>
        </w:rPr>
        <w:t>使用中值滤波后，能有效抑制数据波动，消除一定噪声。不难发现，滤波后滤波后的数据与实际状态存在一定偏差，这个偏差是由陀螺仪传感器本身的特性引起的。</w:t>
      </w:r>
      <w:r>
        <w:rPr>
          <w:rFonts w:hint="eastAsia"/>
        </w:rPr>
        <w:t>所以在进行滤波等操作之前，对</w:t>
      </w:r>
      <w:r>
        <w:rPr>
          <w:rFonts w:hint="eastAsia"/>
        </w:rPr>
        <w:t>Z</w:t>
      </w:r>
      <w:r>
        <w:rPr>
          <w:rFonts w:hint="eastAsia"/>
        </w:rPr>
        <w:t>轴角速度做了一个偏差校准，主要是消除零点漂移问题。</w:t>
      </w:r>
      <w:r w:rsidRPr="00C32F1E">
        <w:rPr>
          <w:rFonts w:hint="eastAsia"/>
        </w:rPr>
        <w:t>零点漂移校准前后的</w:t>
      </w:r>
      <w:r w:rsidRPr="00C32F1E">
        <w:rPr>
          <w:rFonts w:hint="eastAsia"/>
        </w:rPr>
        <w:t>Z</w:t>
      </w:r>
      <w:r w:rsidRPr="00C32F1E">
        <w:rPr>
          <w:rFonts w:hint="eastAsia"/>
        </w:rPr>
        <w:t>轴角速度对比如图</w:t>
      </w:r>
      <w:r>
        <w:t>9-2-2</w:t>
      </w:r>
      <w:r>
        <w:rPr>
          <w:rFonts w:hint="eastAsia"/>
        </w:rPr>
        <w:t>所示，</w:t>
      </w:r>
      <w:r>
        <w:rPr>
          <w:rFonts w:hint="eastAsia"/>
        </w:rPr>
        <w:t>Z</w:t>
      </w:r>
      <w:r>
        <w:rPr>
          <w:rFonts w:hint="eastAsia"/>
        </w:rPr>
        <w:t>轴积分角度对比如图</w:t>
      </w:r>
      <w:r>
        <w:t>9-2-3</w:t>
      </w:r>
      <w:r>
        <w:rPr>
          <w:rFonts w:hint="eastAsia"/>
        </w:rPr>
        <w:t>所示。</w:t>
      </w:r>
    </w:p>
    <w:p w14:paraId="1C357021" w14:textId="1CB1C87E" w:rsidR="00DB6ED2" w:rsidRPr="004E083F" w:rsidRDefault="00DB6ED2" w:rsidP="00DB6ED2">
      <w:pPr>
        <w:pStyle w:val="aff3"/>
      </w:pPr>
      <w:r w:rsidRPr="004E083F">
        <w:rPr>
          <w:noProof/>
          <w:lang w:val="en-US"/>
        </w:rPr>
        <w:lastRenderedPageBreak/>
        <w:drawing>
          <wp:anchor distT="0" distB="0" distL="114300" distR="114300" simplePos="0" relativeHeight="251730944" behindDoc="0" locked="0" layoutInCell="1" allowOverlap="1" wp14:anchorId="049CF31E" wp14:editId="21627069">
            <wp:simplePos x="0" y="0"/>
            <wp:positionH relativeFrom="column">
              <wp:align>center</wp:align>
            </wp:positionH>
            <wp:positionV relativeFrom="paragraph">
              <wp:posOffset>3614552</wp:posOffset>
            </wp:positionV>
            <wp:extent cx="5274000" cy="3308400"/>
            <wp:effectExtent l="0" t="0" r="3175" b="635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61" cstate="print">
                      <a:extLst>
                        <a:ext uri="{28A0092B-C50C-407E-A947-70E740481C1C}">
                          <a14:useLocalDpi xmlns:a14="http://schemas.microsoft.com/office/drawing/2010/main" val="0"/>
                        </a:ext>
                      </a:extLst>
                    </a:blip>
                    <a:srcRect t="7997" b="3182"/>
                    <a:stretch/>
                  </pic:blipFill>
                  <pic:spPr bwMode="auto">
                    <a:xfrm>
                      <a:off x="0" y="0"/>
                      <a:ext cx="5274000" cy="3308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E083F">
        <w:rPr>
          <w:rFonts w:hint="eastAsia"/>
        </w:rPr>
        <w:t>图</w:t>
      </w:r>
      <w:r w:rsidRPr="004E083F">
        <w:rPr>
          <w:rFonts w:hint="eastAsia"/>
          <w:noProof/>
          <w:lang w:val="en-US"/>
        </w:rPr>
        <w:drawing>
          <wp:anchor distT="0" distB="0" distL="114300" distR="114300" simplePos="0" relativeHeight="251729920" behindDoc="0" locked="0" layoutInCell="1" allowOverlap="1" wp14:anchorId="4B28955F" wp14:editId="35C38AFB">
            <wp:simplePos x="0" y="0"/>
            <wp:positionH relativeFrom="column">
              <wp:align>center</wp:align>
            </wp:positionH>
            <wp:positionV relativeFrom="paragraph">
              <wp:posOffset>606</wp:posOffset>
            </wp:positionV>
            <wp:extent cx="5274000" cy="3297600"/>
            <wp:effectExtent l="0" t="0" r="317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4-2-3 零点漂移校准前后角速度对比.jpg"/>
                    <pic:cNvPicPr/>
                  </pic:nvPicPr>
                  <pic:blipFill rotWithShape="1">
                    <a:blip r:embed="rId62" cstate="print">
                      <a:extLst>
                        <a:ext uri="{28A0092B-C50C-407E-A947-70E740481C1C}">
                          <a14:useLocalDpi xmlns:a14="http://schemas.microsoft.com/office/drawing/2010/main" val="0"/>
                        </a:ext>
                      </a:extLst>
                    </a:blip>
                    <a:srcRect t="8282" b="3177"/>
                    <a:stretch/>
                  </pic:blipFill>
                  <pic:spPr bwMode="auto">
                    <a:xfrm>
                      <a:off x="0" y="0"/>
                      <a:ext cx="5274000" cy="32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9-2-2</w:t>
      </w:r>
      <w:r w:rsidRPr="004E083F">
        <w:t xml:space="preserve"> </w:t>
      </w:r>
      <w:r w:rsidRPr="004E083F">
        <w:rPr>
          <w:rFonts w:hint="eastAsia"/>
        </w:rPr>
        <w:t>零点漂移校准前后</w:t>
      </w:r>
      <w:r w:rsidRPr="004E083F">
        <w:rPr>
          <w:rFonts w:hint="eastAsia"/>
        </w:rPr>
        <w:t>Z</w:t>
      </w:r>
      <w:r w:rsidRPr="004E083F">
        <w:rPr>
          <w:rFonts w:hint="eastAsia"/>
        </w:rPr>
        <w:t>轴角速度对比</w:t>
      </w:r>
    </w:p>
    <w:p w14:paraId="491B6978" w14:textId="6B453526" w:rsidR="00DB6ED2" w:rsidRPr="004E083F" w:rsidRDefault="00DB6ED2" w:rsidP="00DB6ED2">
      <w:pPr>
        <w:pStyle w:val="aff3"/>
      </w:pPr>
      <w:r w:rsidRPr="004E083F">
        <w:rPr>
          <w:rFonts w:hint="eastAsia"/>
        </w:rPr>
        <w:t>图</w:t>
      </w:r>
      <w:r>
        <w:t>9-2-3</w:t>
      </w:r>
      <w:r w:rsidRPr="004E083F">
        <w:t xml:space="preserve"> </w:t>
      </w:r>
      <w:r w:rsidRPr="004E083F">
        <w:rPr>
          <w:rFonts w:hint="eastAsia"/>
        </w:rPr>
        <w:t>零点漂移校准前后</w:t>
      </w:r>
      <w:r w:rsidRPr="004E083F">
        <w:rPr>
          <w:rFonts w:hint="eastAsia"/>
        </w:rPr>
        <w:t>Z</w:t>
      </w:r>
      <w:r w:rsidRPr="004E083F">
        <w:rPr>
          <w:rFonts w:hint="eastAsia"/>
        </w:rPr>
        <w:t>轴积分角度对比</w:t>
      </w:r>
    </w:p>
    <w:p w14:paraId="3BAA055F" w14:textId="77777777" w:rsidR="00DB6ED2" w:rsidRPr="00C32F1E" w:rsidRDefault="00DB6ED2" w:rsidP="00DB6ED2">
      <w:pPr>
        <w:pStyle w:val="afb"/>
        <w:ind w:firstLine="480"/>
      </w:pPr>
      <w:r>
        <w:rPr>
          <w:rFonts w:hint="eastAsia"/>
        </w:rPr>
        <w:t>校准后的</w:t>
      </w:r>
      <w:r>
        <w:rPr>
          <w:rFonts w:hint="eastAsia"/>
        </w:rPr>
        <w:t>Z</w:t>
      </w:r>
      <w:r>
        <w:rPr>
          <w:rFonts w:hint="eastAsia"/>
        </w:rPr>
        <w:t>轴角速度回到零点附近，波动范围在</w:t>
      </w:r>
      <w:r>
        <w:rPr>
          <w:rFonts w:hint="eastAsia"/>
        </w:rPr>
        <w:t>-0.1</w:t>
      </w:r>
      <w:r>
        <w:rPr>
          <w:rFonts w:hint="eastAsia"/>
        </w:rPr>
        <w:t>°至</w:t>
      </w:r>
      <w:r>
        <w:t>0.1</w:t>
      </w:r>
      <w:r>
        <w:rPr>
          <w:rFonts w:hint="eastAsia"/>
        </w:rPr>
        <w:t>°之间，零点漂移基本去除。</w:t>
      </w:r>
      <w:r>
        <w:rPr>
          <w:rFonts w:hint="eastAsia"/>
        </w:rPr>
        <w:t>Z</w:t>
      </w:r>
      <w:r>
        <w:rPr>
          <w:rFonts w:hint="eastAsia"/>
        </w:rPr>
        <w:t>轴积分角度校准后均仍存在其他漂移情况，但去除零点偏移后积分角度的漂移趋势明显变缓。</w:t>
      </w:r>
    </w:p>
    <w:p w14:paraId="6E8C688D" w14:textId="12CF26D5" w:rsidR="00BA39F5" w:rsidRPr="0004249B" w:rsidRDefault="00BA39F5" w:rsidP="0004249B">
      <w:pPr>
        <w:pStyle w:val="2"/>
        <w:numPr>
          <w:ilvl w:val="0"/>
          <w:numId w:val="25"/>
        </w:numPr>
        <w:spacing w:beforeLines="50" w:before="156" w:afterLines="50" w:after="156" w:line="400" w:lineRule="exact"/>
        <w:rPr>
          <w:rStyle w:val="af2"/>
          <w:rFonts w:ascii="Times New Roman" w:hAnsi="Times New Roman"/>
          <w:b/>
          <w:sz w:val="24"/>
          <w:szCs w:val="24"/>
          <w:lang w:eastAsia="zh-CN"/>
        </w:rPr>
      </w:pPr>
      <w:bookmarkStart w:id="54" w:name="_Toc481054566"/>
      <w:r w:rsidRPr="0004249B">
        <w:rPr>
          <w:rStyle w:val="af2"/>
          <w:rFonts w:ascii="Times New Roman" w:hAnsi="Times New Roman" w:hint="eastAsia"/>
          <w:b/>
          <w:sz w:val="24"/>
          <w:szCs w:val="24"/>
          <w:lang w:eastAsia="zh-CN"/>
        </w:rPr>
        <w:t>无刷电机</w:t>
      </w:r>
      <w:r w:rsidR="007B6B85">
        <w:rPr>
          <w:rStyle w:val="af2"/>
          <w:rFonts w:ascii="Times New Roman" w:hAnsi="Times New Roman" w:hint="eastAsia"/>
          <w:b/>
          <w:sz w:val="24"/>
          <w:szCs w:val="24"/>
          <w:lang w:eastAsia="zh-CN"/>
        </w:rPr>
        <w:t>SPWM</w:t>
      </w:r>
      <w:r w:rsidR="007B6B85">
        <w:rPr>
          <w:rStyle w:val="af2"/>
          <w:rFonts w:ascii="Times New Roman" w:hAnsi="Times New Roman" w:hint="eastAsia"/>
          <w:b/>
          <w:sz w:val="24"/>
          <w:szCs w:val="24"/>
          <w:lang w:eastAsia="zh-CN"/>
        </w:rPr>
        <w:t>波</w:t>
      </w:r>
      <w:bookmarkEnd w:id="54"/>
    </w:p>
    <w:p w14:paraId="3CAD2090" w14:textId="12BE3663" w:rsidR="00BA39F5" w:rsidRPr="0004249B" w:rsidRDefault="0004249B" w:rsidP="0004249B">
      <w:pPr>
        <w:pStyle w:val="afb"/>
        <w:ind w:firstLine="480"/>
        <w:rPr>
          <w:rStyle w:val="af2"/>
          <w:b w:val="0"/>
          <w:bCs w:val="0"/>
        </w:rPr>
      </w:pPr>
      <w:r w:rsidRPr="0004249B">
        <w:rPr>
          <w:rStyle w:val="af2"/>
          <w:rFonts w:hint="eastAsia"/>
          <w:b w:val="0"/>
          <w:bCs w:val="0"/>
        </w:rPr>
        <w:t>控制无刷电机使用的</w:t>
      </w:r>
      <w:r w:rsidRPr="0004249B">
        <w:rPr>
          <w:rStyle w:val="af2"/>
          <w:rFonts w:hint="eastAsia"/>
          <w:b w:val="0"/>
          <w:bCs w:val="0"/>
        </w:rPr>
        <w:t>SPWM</w:t>
      </w:r>
      <w:r w:rsidRPr="0004249B">
        <w:rPr>
          <w:rStyle w:val="af2"/>
          <w:rFonts w:hint="eastAsia"/>
          <w:b w:val="0"/>
          <w:bCs w:val="0"/>
        </w:rPr>
        <w:t>波由</w:t>
      </w:r>
      <w:r w:rsidR="00BA39F5" w:rsidRPr="0004249B">
        <w:rPr>
          <w:rStyle w:val="af2"/>
          <w:rFonts w:hint="eastAsia"/>
          <w:b w:val="0"/>
          <w:bCs w:val="0"/>
        </w:rPr>
        <w:t>STM</w:t>
      </w:r>
      <w:r w:rsidR="00BA39F5" w:rsidRPr="0004249B">
        <w:rPr>
          <w:rStyle w:val="af2"/>
          <w:b w:val="0"/>
          <w:bCs w:val="0"/>
        </w:rPr>
        <w:t>32</w:t>
      </w:r>
      <w:r w:rsidR="00BA39F5" w:rsidRPr="0004249B">
        <w:rPr>
          <w:rStyle w:val="af2"/>
          <w:rFonts w:hint="eastAsia"/>
          <w:b w:val="0"/>
          <w:bCs w:val="0"/>
        </w:rPr>
        <w:t>定时器生成</w:t>
      </w:r>
      <w:r w:rsidRPr="0004249B">
        <w:rPr>
          <w:rStyle w:val="af2"/>
          <w:rFonts w:hint="eastAsia"/>
          <w:b w:val="0"/>
          <w:bCs w:val="0"/>
        </w:rPr>
        <w:t>，使用</w:t>
      </w:r>
      <w:r w:rsidRPr="0004249B">
        <w:rPr>
          <w:rStyle w:val="af2"/>
          <w:rFonts w:hint="eastAsia"/>
          <w:b w:val="0"/>
          <w:bCs w:val="0"/>
        </w:rPr>
        <w:t>MDK</w:t>
      </w:r>
      <w:r w:rsidRPr="0004249B">
        <w:rPr>
          <w:rStyle w:val="af2"/>
          <w:rFonts w:hint="eastAsia"/>
          <w:b w:val="0"/>
          <w:bCs w:val="0"/>
        </w:rPr>
        <w:t>软件调试</w:t>
      </w:r>
      <w:r w:rsidRPr="0004249B">
        <w:rPr>
          <w:rStyle w:val="af2"/>
          <w:rFonts w:hint="eastAsia"/>
          <w:b w:val="0"/>
          <w:bCs w:val="0"/>
        </w:rPr>
        <w:lastRenderedPageBreak/>
        <w:t>中的逻辑分析仪，可以观察定时器各通道生成的</w:t>
      </w:r>
      <w:r w:rsidRPr="0004249B">
        <w:rPr>
          <w:rStyle w:val="af2"/>
          <w:rFonts w:hint="eastAsia"/>
          <w:b w:val="0"/>
          <w:bCs w:val="0"/>
        </w:rPr>
        <w:t>SPWM</w:t>
      </w:r>
      <w:r w:rsidR="00413C96">
        <w:rPr>
          <w:rStyle w:val="af2"/>
          <w:rFonts w:hint="eastAsia"/>
          <w:b w:val="0"/>
          <w:bCs w:val="0"/>
        </w:rPr>
        <w:t>波</w:t>
      </w:r>
      <w:r w:rsidRPr="0004249B">
        <w:rPr>
          <w:rStyle w:val="af2"/>
          <w:rFonts w:hint="eastAsia"/>
          <w:b w:val="0"/>
          <w:bCs w:val="0"/>
        </w:rPr>
        <w:t>，如</w:t>
      </w:r>
      <w:r w:rsidR="00BA39F5" w:rsidRPr="0004249B">
        <w:rPr>
          <w:rStyle w:val="af2"/>
          <w:rFonts w:hint="eastAsia"/>
          <w:b w:val="0"/>
          <w:bCs w:val="0"/>
        </w:rPr>
        <w:t>图</w:t>
      </w:r>
      <w:r w:rsidRPr="0004249B">
        <w:rPr>
          <w:rStyle w:val="af2"/>
          <w:b w:val="0"/>
          <w:bCs w:val="0"/>
        </w:rPr>
        <w:t>9-3-1</w:t>
      </w:r>
      <w:r w:rsidR="00BA39F5" w:rsidRPr="0004249B">
        <w:rPr>
          <w:rStyle w:val="af2"/>
          <w:rFonts w:hint="eastAsia"/>
          <w:b w:val="0"/>
          <w:bCs w:val="0"/>
        </w:rPr>
        <w:t>所示，其中的正弦波为后期图片</w:t>
      </w:r>
      <w:r w:rsidR="00BA39F5" w:rsidRPr="0004249B">
        <w:rPr>
          <w:rStyle w:val="af2"/>
          <w:b w:val="0"/>
          <w:bCs w:val="0"/>
        </w:rPr>
        <w:t>处理</w:t>
      </w:r>
      <w:r w:rsidR="00BA39F5" w:rsidRPr="0004249B">
        <w:rPr>
          <w:rStyle w:val="af2"/>
          <w:rFonts w:hint="eastAsia"/>
          <w:b w:val="0"/>
          <w:bCs w:val="0"/>
        </w:rPr>
        <w:t>以辅助理解。</w:t>
      </w:r>
    </w:p>
    <w:p w14:paraId="58C6FB45" w14:textId="01295693" w:rsidR="00BA39F5" w:rsidRPr="00F9287B" w:rsidRDefault="00DB345F" w:rsidP="00BA39F5">
      <w:pPr>
        <w:pStyle w:val="aff3"/>
        <w:rPr>
          <w:rStyle w:val="af2"/>
          <w:rFonts w:eastAsia="黑体"/>
          <w:b w:val="0"/>
          <w:bCs w:val="0"/>
        </w:rPr>
      </w:pPr>
      <w:r>
        <w:object w:dxaOrig="1440" w:dyaOrig="1440" w14:anchorId="5BF89BB6">
          <v:shape id="_x0000_s1688" type="#_x0000_t75" style="position:absolute;left:0;text-align:left;margin-left:0;margin-top:1.5pt;width:414.75pt;height:132.75pt;z-index:251732992;mso-position-horizontal:center;mso-position-horizontal-relative:text;mso-position-vertical-relative:text">
            <v:imagedata r:id="rId63" o:title=""/>
            <w10:wrap type="topAndBottom"/>
          </v:shape>
          <o:OLEObject Type="Embed" ProgID="Visio.Drawing.15" ShapeID="_x0000_s1688" DrawAspect="Content" ObjectID="_1554797100" r:id="rId64"/>
        </w:object>
      </w:r>
      <w:r w:rsidR="00BA39F5" w:rsidRPr="00F9287B">
        <w:rPr>
          <w:rStyle w:val="af2"/>
          <w:rFonts w:eastAsia="黑体" w:hint="eastAsia"/>
          <w:b w:val="0"/>
          <w:bCs w:val="0"/>
        </w:rPr>
        <w:t>图</w:t>
      </w:r>
      <w:r w:rsidR="0004249B">
        <w:rPr>
          <w:rStyle w:val="af2"/>
          <w:rFonts w:eastAsia="黑体" w:hint="eastAsia"/>
          <w:b w:val="0"/>
          <w:bCs w:val="0"/>
        </w:rPr>
        <w:t>9-3-1</w:t>
      </w:r>
      <w:r w:rsidR="00BA39F5" w:rsidRPr="00F9287B">
        <w:rPr>
          <w:rStyle w:val="af2"/>
          <w:rFonts w:eastAsia="黑体" w:hint="eastAsia"/>
          <w:b w:val="0"/>
          <w:bCs w:val="0"/>
        </w:rPr>
        <w:t xml:space="preserve"> </w:t>
      </w:r>
      <w:r w:rsidR="00BA39F5">
        <w:rPr>
          <w:rStyle w:val="af2"/>
          <w:rFonts w:eastAsia="黑体"/>
          <w:b w:val="0"/>
          <w:bCs w:val="0"/>
        </w:rPr>
        <w:t>STM32</w:t>
      </w:r>
      <w:r w:rsidR="00BA39F5" w:rsidRPr="00F9287B">
        <w:rPr>
          <w:rStyle w:val="af2"/>
          <w:rFonts w:eastAsia="黑体" w:hint="eastAsia"/>
          <w:b w:val="0"/>
          <w:bCs w:val="0"/>
        </w:rPr>
        <w:t>定时器生成</w:t>
      </w:r>
      <w:r w:rsidR="00BA39F5" w:rsidRPr="00F9287B">
        <w:rPr>
          <w:rStyle w:val="af2"/>
          <w:rFonts w:eastAsia="黑体" w:hint="eastAsia"/>
          <w:b w:val="0"/>
          <w:bCs w:val="0"/>
        </w:rPr>
        <w:t>SPWM</w:t>
      </w:r>
      <w:r w:rsidR="00BA39F5" w:rsidRPr="00F9287B">
        <w:rPr>
          <w:rStyle w:val="af2"/>
          <w:rFonts w:eastAsia="黑体" w:hint="eastAsia"/>
          <w:b w:val="0"/>
          <w:bCs w:val="0"/>
        </w:rPr>
        <w:t>波</w:t>
      </w:r>
    </w:p>
    <w:p w14:paraId="48B1FBE5" w14:textId="7FA008C8" w:rsidR="00BA39F5" w:rsidRPr="007B6B85" w:rsidRDefault="007B6B85" w:rsidP="007B6B85">
      <w:pPr>
        <w:pStyle w:val="2"/>
        <w:numPr>
          <w:ilvl w:val="0"/>
          <w:numId w:val="25"/>
        </w:numPr>
        <w:spacing w:beforeLines="50" w:before="156" w:afterLines="50" w:after="156" w:line="400" w:lineRule="exact"/>
        <w:rPr>
          <w:rStyle w:val="af2"/>
          <w:rFonts w:ascii="Times New Roman" w:hAnsi="Times New Roman"/>
          <w:b/>
          <w:sz w:val="24"/>
          <w:szCs w:val="24"/>
          <w:lang w:eastAsia="zh-CN"/>
        </w:rPr>
      </w:pPr>
      <w:bookmarkStart w:id="55" w:name="_Toc481054567"/>
      <w:r w:rsidRPr="007B6B85">
        <w:rPr>
          <w:rStyle w:val="af2"/>
          <w:rFonts w:ascii="Times New Roman" w:hAnsi="Times New Roman"/>
          <w:b/>
          <w:sz w:val="24"/>
          <w:szCs w:val="24"/>
          <w:lang w:eastAsia="zh-CN"/>
        </w:rPr>
        <w:t>锂离子电池电压</w:t>
      </w:r>
      <w:bookmarkEnd w:id="55"/>
    </w:p>
    <w:p w14:paraId="5AAE6ED9" w14:textId="3E70C155" w:rsidR="007B6B85" w:rsidRDefault="007B6B85" w:rsidP="007B6B85">
      <w:pPr>
        <w:pStyle w:val="afb"/>
        <w:ind w:firstLine="480"/>
      </w:pPr>
      <w:r>
        <w:rPr>
          <w:noProof/>
          <w:lang w:val="en-US"/>
        </w:rPr>
        <w:drawing>
          <wp:anchor distT="0" distB="0" distL="114300" distR="114300" simplePos="0" relativeHeight="251735040" behindDoc="0" locked="0" layoutInCell="1" allowOverlap="1" wp14:anchorId="1D56E366" wp14:editId="61224EB7">
            <wp:simplePos x="0" y="0"/>
            <wp:positionH relativeFrom="column">
              <wp:posOffset>523875</wp:posOffset>
            </wp:positionH>
            <wp:positionV relativeFrom="paragraph">
              <wp:posOffset>539750</wp:posOffset>
            </wp:positionV>
            <wp:extent cx="4222115" cy="2686050"/>
            <wp:effectExtent l="0" t="0" r="698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65" cstate="print">
                      <a:extLst>
                        <a:ext uri="{28A0092B-C50C-407E-A947-70E740481C1C}">
                          <a14:useLocalDpi xmlns:a14="http://schemas.microsoft.com/office/drawing/2010/main" val="0"/>
                        </a:ext>
                      </a:extLst>
                    </a:blip>
                    <a:srcRect t="4095" b="3259"/>
                    <a:stretch/>
                  </pic:blipFill>
                  <pic:spPr bwMode="auto">
                    <a:xfrm>
                      <a:off x="0" y="0"/>
                      <a:ext cx="4222115" cy="2686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LiPo</w:t>
      </w:r>
      <w:r>
        <w:rPr>
          <w:rFonts w:hint="eastAsia"/>
        </w:rPr>
        <w:t>电压使用</w:t>
      </w:r>
      <w:r>
        <w:rPr>
          <w:rFonts w:hint="eastAsia"/>
        </w:rPr>
        <w:t>ADC</w:t>
      </w:r>
      <w:r>
        <w:rPr>
          <w:rFonts w:hint="eastAsia"/>
        </w:rPr>
        <w:t>采集，然后通过</w:t>
      </w:r>
      <w:r w:rsidRPr="00B4673C">
        <w:rPr>
          <w:rFonts w:hint="eastAsia"/>
        </w:rPr>
        <w:t>一阶数字低通滤波处理</w:t>
      </w:r>
      <w:r>
        <w:rPr>
          <w:rFonts w:hint="eastAsia"/>
        </w:rPr>
        <w:t>。在不改变电压的情况下，将滤波前后的</w:t>
      </w:r>
      <w:r>
        <w:rPr>
          <w:rFonts w:hint="eastAsia"/>
        </w:rPr>
        <w:t>LiPo</w:t>
      </w:r>
      <w:r>
        <w:rPr>
          <w:rFonts w:hint="eastAsia"/>
        </w:rPr>
        <w:t>电压数据进行对比，如图</w:t>
      </w:r>
      <w:r>
        <w:t>9-4</w:t>
      </w:r>
      <w:r>
        <w:rPr>
          <w:rFonts w:hint="eastAsia"/>
        </w:rPr>
        <w:t>所示。</w:t>
      </w:r>
    </w:p>
    <w:p w14:paraId="70DF708B" w14:textId="6D4CAE31" w:rsidR="007B6B85" w:rsidRDefault="007B6B85" w:rsidP="007B6B85">
      <w:pPr>
        <w:pStyle w:val="aff3"/>
      </w:pPr>
      <w:r w:rsidRPr="002B4BA3">
        <w:rPr>
          <w:rFonts w:hint="eastAsia"/>
        </w:rPr>
        <w:t>图</w:t>
      </w:r>
      <w:r>
        <w:t>9-4</w:t>
      </w:r>
      <w:r w:rsidRPr="002B4BA3">
        <w:rPr>
          <w:rFonts w:hint="eastAsia"/>
        </w:rPr>
        <w:t xml:space="preserve"> </w:t>
      </w:r>
      <w:r w:rsidRPr="002B4BA3">
        <w:rPr>
          <w:rFonts w:hint="eastAsia"/>
        </w:rPr>
        <w:t>滤波前后电压对比</w:t>
      </w:r>
      <w:r w:rsidRPr="002B4BA3">
        <w:rPr>
          <w:rFonts w:hint="eastAsia"/>
        </w:rPr>
        <w:t xml:space="preserve"> </w:t>
      </w:r>
    </w:p>
    <w:p w14:paraId="1630C64A" w14:textId="46ED6C0C" w:rsidR="007B6B85" w:rsidRPr="00BA39F5" w:rsidRDefault="007B6B85" w:rsidP="007B6B85">
      <w:pPr>
        <w:pStyle w:val="afb"/>
        <w:ind w:firstLine="480"/>
      </w:pPr>
      <w:r w:rsidRPr="00AF5716">
        <w:rPr>
          <w:rFonts w:hint="eastAsia"/>
        </w:rPr>
        <w:t>显然，滤波后的电压数据精度更高，波动范围在±</w:t>
      </w:r>
      <w:r w:rsidRPr="00AF5716">
        <w:rPr>
          <w:rFonts w:hint="eastAsia"/>
        </w:rPr>
        <w:t>0.03V</w:t>
      </w:r>
      <w:r w:rsidRPr="00AF5716">
        <w:rPr>
          <w:rFonts w:hint="eastAsia"/>
        </w:rPr>
        <w:t>左右，波动极小，同时，滤波器消除了数据振荡，提高了数据的可靠性。</w:t>
      </w:r>
    </w:p>
    <w:p w14:paraId="4D209883" w14:textId="20724975" w:rsidR="00DC4DA8" w:rsidRPr="00AF5716" w:rsidRDefault="00EF21FD" w:rsidP="007660D4">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56" w:name="_Toc481054568"/>
      <w:r w:rsidR="00E17498">
        <w:rPr>
          <w:rFonts w:ascii="宋体" w:hAnsi="宋体" w:hint="eastAsia"/>
          <w:sz w:val="36"/>
          <w:szCs w:val="36"/>
          <w:lang w:eastAsia="zh-CN"/>
        </w:rPr>
        <w:lastRenderedPageBreak/>
        <w:t>总结与展望</w:t>
      </w:r>
      <w:bookmarkEnd w:id="56"/>
    </w:p>
    <w:p w14:paraId="3F2BA1B2" w14:textId="2F196B52" w:rsidR="0034270B" w:rsidRPr="007C267C" w:rsidRDefault="004637F9" w:rsidP="0026342E">
      <w:pPr>
        <w:pStyle w:val="2"/>
        <w:numPr>
          <w:ilvl w:val="0"/>
          <w:numId w:val="32"/>
        </w:numPr>
        <w:spacing w:beforeLines="50" w:before="156" w:afterLines="50" w:after="156" w:line="400" w:lineRule="exact"/>
        <w:rPr>
          <w:rStyle w:val="af2"/>
          <w:rFonts w:ascii="Times New Roman" w:hAnsi="Times New Roman"/>
          <w:b/>
          <w:sz w:val="24"/>
          <w:szCs w:val="24"/>
        </w:rPr>
      </w:pPr>
      <w:bookmarkStart w:id="57" w:name="_Toc481054569"/>
      <w:r w:rsidRPr="007C267C">
        <w:rPr>
          <w:rStyle w:val="af2"/>
          <w:rFonts w:ascii="Times New Roman" w:hAnsi="Times New Roman"/>
          <w:b/>
          <w:sz w:val="24"/>
          <w:szCs w:val="24"/>
        </w:rPr>
        <w:t>全文总结</w:t>
      </w:r>
      <w:bookmarkEnd w:id="57"/>
    </w:p>
    <w:p w14:paraId="7D36FE6E" w14:textId="280DE97F" w:rsidR="00BC68DE" w:rsidRDefault="00D926EB" w:rsidP="0043458F">
      <w:pPr>
        <w:pStyle w:val="afb"/>
        <w:ind w:firstLine="480"/>
      </w:pPr>
      <w:r>
        <w:rPr>
          <w:rFonts w:hint="eastAsia"/>
        </w:rPr>
        <w:t>本课题在研究了国内外云台技术基础之上，设计和搭建了以</w:t>
      </w:r>
      <w:r>
        <w:rPr>
          <w:rFonts w:hint="eastAsia"/>
        </w:rPr>
        <w:t>STM</w:t>
      </w:r>
      <w:r>
        <w:t>32</w:t>
      </w:r>
      <w:r>
        <w:rPr>
          <w:rFonts w:hint="eastAsia"/>
        </w:rPr>
        <w:t>单片机为核心器件的三轴手持云台。设计过程紧跟微惯性陀螺仪的发展，分析了云台控制算法和电机的运动控制原理，并结合实际安装使用要求进行结构设计和软件编写，经多次调试，云台基本达到设计要求。</w:t>
      </w:r>
      <w:r w:rsidR="0082799E">
        <w:rPr>
          <w:rFonts w:hint="eastAsia"/>
        </w:rPr>
        <w:t>本课题在设计实现过程中主要成果和收获如下：</w:t>
      </w:r>
    </w:p>
    <w:p w14:paraId="38C372BA" w14:textId="105DD77F" w:rsidR="0082799E" w:rsidRDefault="0082799E" w:rsidP="003258FB">
      <w:pPr>
        <w:pStyle w:val="afb"/>
        <w:numPr>
          <w:ilvl w:val="0"/>
          <w:numId w:val="31"/>
        </w:numPr>
        <w:ind w:firstLine="480"/>
      </w:pPr>
      <w:r>
        <w:rPr>
          <w:rFonts w:hint="eastAsia"/>
        </w:rPr>
        <w:t>使用了低成本的单片机、</w:t>
      </w:r>
      <w:r>
        <w:rPr>
          <w:rFonts w:hint="eastAsia"/>
        </w:rPr>
        <w:t>IMU</w:t>
      </w:r>
      <w:r>
        <w:rPr>
          <w:rFonts w:hint="eastAsia"/>
        </w:rPr>
        <w:t>、电机等，</w:t>
      </w:r>
      <w:r>
        <w:rPr>
          <w:rFonts w:hint="eastAsia"/>
        </w:rPr>
        <w:t xml:space="preserve"> </w:t>
      </w:r>
      <w:r>
        <w:rPr>
          <w:rFonts w:hint="eastAsia"/>
        </w:rPr>
        <w:t>结合</w:t>
      </w:r>
      <w:r>
        <w:rPr>
          <w:rFonts w:hint="eastAsia"/>
        </w:rPr>
        <w:t>3D</w:t>
      </w:r>
      <w:r>
        <w:rPr>
          <w:rFonts w:hint="eastAsia"/>
        </w:rPr>
        <w:t>打印结构，成功搭建了性能稳定的云台系统。</w:t>
      </w:r>
    </w:p>
    <w:p w14:paraId="22B004E7" w14:textId="491E1E14" w:rsidR="0082799E" w:rsidRDefault="0082799E" w:rsidP="003258FB">
      <w:pPr>
        <w:pStyle w:val="afb"/>
        <w:numPr>
          <w:ilvl w:val="0"/>
          <w:numId w:val="31"/>
        </w:numPr>
        <w:ind w:firstLine="480"/>
      </w:pPr>
      <w:r>
        <w:rPr>
          <w:rFonts w:hint="eastAsia"/>
        </w:rPr>
        <w:t>研究了自动控制中的常用的经典</w:t>
      </w:r>
      <w:r>
        <w:rPr>
          <w:rFonts w:hint="eastAsia"/>
        </w:rPr>
        <w:t>PID</w:t>
      </w:r>
      <w:r>
        <w:rPr>
          <w:rFonts w:hint="eastAsia"/>
        </w:rPr>
        <w:t>控制算法，结合姿态角的一阶互补滤波，实现了云台自稳控制量实时</w:t>
      </w:r>
      <w:r w:rsidR="003258FB">
        <w:rPr>
          <w:rFonts w:hint="eastAsia"/>
        </w:rPr>
        <w:t>准确地计算</w:t>
      </w:r>
      <w:r>
        <w:rPr>
          <w:rFonts w:hint="eastAsia"/>
        </w:rPr>
        <w:t>。</w:t>
      </w:r>
    </w:p>
    <w:p w14:paraId="280F045C" w14:textId="2292C4AA" w:rsidR="00D926EB" w:rsidRPr="0082799E" w:rsidRDefault="003258FB" w:rsidP="003258FB">
      <w:pPr>
        <w:pStyle w:val="afb"/>
        <w:numPr>
          <w:ilvl w:val="0"/>
          <w:numId w:val="31"/>
        </w:numPr>
        <w:ind w:firstLine="480"/>
      </w:pPr>
      <w:r>
        <w:rPr>
          <w:rFonts w:hint="eastAsia"/>
        </w:rPr>
        <w:t>使用</w:t>
      </w:r>
      <w:r>
        <w:rPr>
          <w:rFonts w:hint="eastAsia"/>
        </w:rPr>
        <w:t>SPWM</w:t>
      </w:r>
      <w:r>
        <w:rPr>
          <w:rFonts w:hint="eastAsia"/>
        </w:rPr>
        <w:t>波控制无刷直流电机转动，可根据要求改变</w:t>
      </w:r>
      <w:r>
        <w:rPr>
          <w:rFonts w:hint="eastAsia"/>
        </w:rPr>
        <w:t>SIN</w:t>
      </w:r>
      <w:r>
        <w:rPr>
          <w:rFonts w:hint="eastAsia"/>
        </w:rPr>
        <w:t>函数采样点数量调整电机控制精度。</w:t>
      </w:r>
    </w:p>
    <w:p w14:paraId="2C251AA1" w14:textId="40019DF6" w:rsidR="00B32045" w:rsidRPr="006A2CA3" w:rsidRDefault="00003DE8" w:rsidP="0026342E">
      <w:pPr>
        <w:pStyle w:val="2"/>
        <w:numPr>
          <w:ilvl w:val="0"/>
          <w:numId w:val="32"/>
        </w:numPr>
        <w:spacing w:beforeLines="50" w:before="156" w:afterLines="50" w:after="156" w:line="400" w:lineRule="exact"/>
        <w:rPr>
          <w:rStyle w:val="af2"/>
          <w:rFonts w:ascii="Times New Roman" w:hAnsi="Times New Roman"/>
          <w:b/>
          <w:sz w:val="24"/>
          <w:szCs w:val="24"/>
        </w:rPr>
      </w:pPr>
      <w:bookmarkStart w:id="58" w:name="_Toc481054570"/>
      <w:r>
        <w:rPr>
          <w:rStyle w:val="af2"/>
          <w:rFonts w:ascii="Times New Roman" w:hAnsi="Times New Roman" w:hint="eastAsia"/>
          <w:b/>
          <w:sz w:val="24"/>
          <w:szCs w:val="24"/>
          <w:lang w:eastAsia="zh-CN"/>
        </w:rPr>
        <w:t>课题</w:t>
      </w:r>
      <w:r w:rsidR="004637F9" w:rsidRPr="007C267C">
        <w:rPr>
          <w:rStyle w:val="af2"/>
          <w:rFonts w:ascii="Times New Roman" w:hAnsi="Times New Roman"/>
          <w:b/>
          <w:sz w:val="24"/>
          <w:szCs w:val="24"/>
        </w:rPr>
        <w:t>展望</w:t>
      </w:r>
      <w:bookmarkEnd w:id="35"/>
      <w:bookmarkEnd w:id="36"/>
      <w:bookmarkEnd w:id="37"/>
      <w:bookmarkEnd w:id="38"/>
      <w:bookmarkEnd w:id="39"/>
      <w:bookmarkEnd w:id="58"/>
    </w:p>
    <w:p w14:paraId="49415E21" w14:textId="3B1176AF" w:rsidR="002314AA" w:rsidRDefault="007306DF" w:rsidP="0043458F">
      <w:pPr>
        <w:pStyle w:val="afb"/>
        <w:ind w:firstLine="480"/>
      </w:pPr>
      <w:r>
        <w:rPr>
          <w:rFonts w:hint="eastAsia"/>
        </w:rPr>
        <w:t>本课题研究的自稳云台系统，基本达到了预期的效果。但出于时间和研究水平约束，云台设计中还有一些存在的问题和改进的地方，主要包括：</w:t>
      </w:r>
    </w:p>
    <w:p w14:paraId="2802F0BE" w14:textId="357C53B5" w:rsidR="007306DF" w:rsidRDefault="007306DF" w:rsidP="00030BD9">
      <w:pPr>
        <w:pStyle w:val="afb"/>
        <w:numPr>
          <w:ilvl w:val="1"/>
          <w:numId w:val="30"/>
        </w:numPr>
        <w:tabs>
          <w:tab w:val="num" w:pos="0"/>
        </w:tabs>
        <w:ind w:firstLine="480"/>
      </w:pPr>
      <w:r>
        <w:rPr>
          <w:rFonts w:hint="eastAsia"/>
        </w:rPr>
        <w:t>主控制器部分，</w:t>
      </w:r>
      <w:r w:rsidR="000E22E0">
        <w:rPr>
          <w:rFonts w:hint="eastAsia"/>
        </w:rPr>
        <w:t>在适当时候关闭部分功能时钟可降低能耗；</w:t>
      </w:r>
      <w:r>
        <w:rPr>
          <w:rFonts w:hint="eastAsia"/>
        </w:rPr>
        <w:t>采用嵌入式实时操作系统</w:t>
      </w:r>
      <w:r>
        <w:rPr>
          <w:rFonts w:hint="eastAsia"/>
        </w:rPr>
        <w:t>uC/OS</w:t>
      </w:r>
      <w:r>
        <w:rPr>
          <w:rFonts w:hint="eastAsia"/>
        </w:rPr>
        <w:t>，能改进系统周期的准确性，</w:t>
      </w:r>
      <w:r w:rsidR="00846718">
        <w:rPr>
          <w:rFonts w:hint="eastAsia"/>
        </w:rPr>
        <w:t>提高数据滤波等需要系统周期作为系数的操作的精度</w:t>
      </w:r>
      <w:r w:rsidR="000E22E0">
        <w:rPr>
          <w:rFonts w:hint="eastAsia"/>
        </w:rPr>
        <w:t>，</w:t>
      </w:r>
      <w:r w:rsidR="00846718">
        <w:rPr>
          <w:rFonts w:hint="eastAsia"/>
        </w:rPr>
        <w:t>同时，多任务也能方便云台系统的模块的增删和管理。</w:t>
      </w:r>
    </w:p>
    <w:p w14:paraId="3F979746" w14:textId="2A44697E" w:rsidR="00846718" w:rsidRDefault="00846718" w:rsidP="00030BD9">
      <w:pPr>
        <w:pStyle w:val="afb"/>
        <w:numPr>
          <w:ilvl w:val="1"/>
          <w:numId w:val="30"/>
        </w:numPr>
        <w:ind w:firstLine="480"/>
      </w:pPr>
      <w:r>
        <w:rPr>
          <w:rFonts w:hint="eastAsia"/>
        </w:rPr>
        <w:t>姿态结算部分，可以采用中间计算量较少的四元数算法，可以避免欧拉角的奇异性和万向节死锁问题，但在理解上需要多花点时间。</w:t>
      </w:r>
    </w:p>
    <w:p w14:paraId="3AB56937" w14:textId="7EFD3882" w:rsidR="00846718" w:rsidRDefault="00846718" w:rsidP="00030BD9">
      <w:pPr>
        <w:pStyle w:val="afb"/>
        <w:numPr>
          <w:ilvl w:val="1"/>
          <w:numId w:val="30"/>
        </w:numPr>
        <w:ind w:firstLine="480"/>
      </w:pPr>
      <w:r>
        <w:rPr>
          <w:rFonts w:hint="eastAsia"/>
        </w:rPr>
        <w:t>姿态控制部分，可以对各轴建立精确的</w:t>
      </w:r>
      <w:r w:rsidR="00030BD9">
        <w:rPr>
          <w:rFonts w:hint="eastAsia"/>
        </w:rPr>
        <w:t>仿真</w:t>
      </w:r>
      <w:r>
        <w:rPr>
          <w:rFonts w:hint="eastAsia"/>
        </w:rPr>
        <w:t>数学模型</w:t>
      </w:r>
      <w:r w:rsidR="00030BD9">
        <w:rPr>
          <w:rFonts w:hint="eastAsia"/>
        </w:rPr>
        <w:t>进行分析</w:t>
      </w:r>
      <w:r>
        <w:rPr>
          <w:rFonts w:hint="eastAsia"/>
        </w:rPr>
        <w:t>，提高对云台的控制精度。</w:t>
      </w:r>
    </w:p>
    <w:p w14:paraId="30484C37" w14:textId="357E5C01" w:rsidR="00846718" w:rsidRDefault="00846718" w:rsidP="00030BD9">
      <w:pPr>
        <w:pStyle w:val="afb"/>
        <w:numPr>
          <w:ilvl w:val="1"/>
          <w:numId w:val="30"/>
        </w:numPr>
        <w:ind w:firstLine="480"/>
      </w:pPr>
      <w:r>
        <w:rPr>
          <w:rFonts w:hint="eastAsia"/>
        </w:rPr>
        <w:t>云台结构部分，可以</w:t>
      </w:r>
      <w:r w:rsidR="00030BD9">
        <w:rPr>
          <w:rFonts w:hint="eastAsia"/>
        </w:rPr>
        <w:t>使用耐高温的打印耗材打印电机座，或者使用</w:t>
      </w:r>
      <w:r>
        <w:rPr>
          <w:rFonts w:hint="eastAsia"/>
        </w:rPr>
        <w:t>激光烧结技术</w:t>
      </w:r>
      <w:r w:rsidR="00A65570">
        <w:rPr>
          <w:rFonts w:hint="eastAsia"/>
        </w:rPr>
        <w:t>打印</w:t>
      </w:r>
      <w:r w:rsidR="00030BD9">
        <w:rPr>
          <w:rFonts w:hint="eastAsia"/>
        </w:rPr>
        <w:t>金属</w:t>
      </w:r>
      <w:r>
        <w:rPr>
          <w:rFonts w:hint="eastAsia"/>
        </w:rPr>
        <w:t>电机座，</w:t>
      </w:r>
      <w:r w:rsidR="00030BD9">
        <w:rPr>
          <w:rFonts w:hint="eastAsia"/>
        </w:rPr>
        <w:t>自行设计的电机座能大幅度减小云台的体积。同时，可以在横滚轴上增加配重块，用来平衡不同相机的重量，使云台未上电初始化时已接近水平状态</w:t>
      </w:r>
      <w:r w:rsidR="00C668CF">
        <w:rPr>
          <w:rFonts w:hint="eastAsia"/>
        </w:rPr>
        <w:t>，能有效减轻电机负载</w:t>
      </w:r>
      <w:r w:rsidR="00D60E96">
        <w:rPr>
          <w:rFonts w:hint="eastAsia"/>
        </w:rPr>
        <w:t>和</w:t>
      </w:r>
      <w:r w:rsidR="00AB28F8">
        <w:rPr>
          <w:rFonts w:hint="eastAsia"/>
        </w:rPr>
        <w:t>减少</w:t>
      </w:r>
      <w:r w:rsidR="00D60E96">
        <w:rPr>
          <w:rFonts w:hint="eastAsia"/>
        </w:rPr>
        <w:t>发热量</w:t>
      </w:r>
      <w:r w:rsidR="00C668CF">
        <w:rPr>
          <w:rFonts w:hint="eastAsia"/>
        </w:rPr>
        <w:t>，延长电机寿命。</w:t>
      </w:r>
    </w:p>
    <w:p w14:paraId="0A35CBF6" w14:textId="643C60D1" w:rsidR="00660CE0" w:rsidRDefault="00C3757D">
      <w:pPr>
        <w:widowControl/>
        <w:jc w:val="left"/>
        <w:rPr>
          <w:rFonts w:ascii="Times New Roman" w:hAnsi="Times New Roman"/>
        </w:rPr>
      </w:pPr>
      <w:r>
        <w:rPr>
          <w:rFonts w:ascii="Times New Roman" w:hAnsi="Times New Roman"/>
        </w:rPr>
        <w:br w:type="page"/>
      </w:r>
    </w:p>
    <w:p w14:paraId="4B9D77AA" w14:textId="77777777" w:rsidR="00A21BE2" w:rsidRPr="00A21BE2" w:rsidRDefault="00A21BE2" w:rsidP="00A21BE2">
      <w:pPr>
        <w:spacing w:before="156" w:after="468" w:line="360" w:lineRule="exact"/>
        <w:jc w:val="center"/>
        <w:outlineLvl w:val="0"/>
        <w:rPr>
          <w:rFonts w:ascii="宋体" w:hAnsi="宋体"/>
          <w:b/>
          <w:color w:val="000000"/>
          <w:sz w:val="36"/>
          <w:szCs w:val="36"/>
          <w:u w:color="000000"/>
        </w:rPr>
      </w:pPr>
      <w:r>
        <w:rPr>
          <w:rFonts w:ascii="Times New Roman" w:hAnsi="Times New Roman"/>
          <w:color w:val="000000"/>
          <w:u w:color="000000"/>
        </w:rPr>
        <w:lastRenderedPageBreak/>
        <w:fldChar w:fldCharType="begin"/>
      </w:r>
      <w:r>
        <w:rPr>
          <w:rFonts w:ascii="Times New Roman" w:hAnsi="Times New Roman"/>
          <w:color w:val="000000"/>
          <w:u w:color="000000"/>
        </w:rPr>
        <w:instrText>ADDIN CNKISM.Bib</w:instrText>
      </w:r>
      <w:r>
        <w:rPr>
          <w:rFonts w:ascii="Times New Roman" w:hAnsi="Times New Roman"/>
          <w:color w:val="000000"/>
          <w:u w:color="000000"/>
        </w:rPr>
        <w:fldChar w:fldCharType="separate"/>
      </w:r>
      <w:r w:rsidRPr="00A21BE2">
        <w:rPr>
          <w:rFonts w:ascii="宋体" w:hAnsi="宋体"/>
          <w:b/>
          <w:color w:val="000000"/>
          <w:sz w:val="36"/>
          <w:szCs w:val="36"/>
          <w:u w:color="000000"/>
        </w:rPr>
        <w:t>参考文献</w:t>
      </w:r>
    </w:p>
    <w:p w14:paraId="73048D65" w14:textId="77777777" w:rsidR="00A21BE2" w:rsidRDefault="00A21BE2" w:rsidP="00A21BE2">
      <w:pPr>
        <w:spacing w:line="360" w:lineRule="exact"/>
        <w:jc w:val="left"/>
        <w:rPr>
          <w:rFonts w:ascii="Times New Roman" w:hAnsi="Times New Roman"/>
          <w:color w:val="000000"/>
          <w:u w:color="000000"/>
        </w:rPr>
      </w:pPr>
      <w:bookmarkStart w:id="59"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 xml:space="preserve">ARM </w:t>
      </w:r>
      <w:r>
        <w:rPr>
          <w:rFonts w:ascii="Times New Roman" w:hAnsi="Times New Roman" w:hint="eastAsia"/>
          <w:color w:val="000000"/>
          <w:u w:color="000000"/>
        </w:rPr>
        <w:t>的增稳云台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59"/>
    </w:p>
    <w:p w14:paraId="10B15754" w14:textId="77777777" w:rsidR="00A21BE2" w:rsidRDefault="00A21BE2" w:rsidP="00A21BE2">
      <w:pPr>
        <w:spacing w:line="360" w:lineRule="exact"/>
        <w:jc w:val="left"/>
        <w:rPr>
          <w:rFonts w:ascii="Times New Roman" w:hAnsi="Times New Roman"/>
          <w:color w:val="000000"/>
          <w:u w:color="000000"/>
        </w:rPr>
      </w:pPr>
      <w:bookmarkStart w:id="60" w:name="_CNKI28550706102192D1023DE0B212860C0B"/>
      <w:r>
        <w:rPr>
          <w:rFonts w:ascii="Times New Roman" w:hAnsi="Times New Roman"/>
          <w:color w:val="000000"/>
          <w:u w:color="000000"/>
        </w:rPr>
        <w:t xml:space="preserve">[2]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三轴云台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60"/>
    </w:p>
    <w:p w14:paraId="7E6FD9E6" w14:textId="77777777" w:rsidR="00A21BE2" w:rsidRDefault="00A21BE2" w:rsidP="00A21BE2">
      <w:pPr>
        <w:spacing w:line="360" w:lineRule="exact"/>
        <w:jc w:val="left"/>
        <w:rPr>
          <w:rFonts w:ascii="Times New Roman" w:hAnsi="Times New Roman"/>
          <w:color w:val="000000"/>
          <w:u w:color="000000"/>
        </w:rPr>
      </w:pPr>
      <w:bookmarkStart w:id="61" w:name="_CNKI36ED25277DE1E9BA5EF26D78397EEE51"/>
      <w:r>
        <w:rPr>
          <w:rFonts w:ascii="Times New Roman" w:hAnsi="Times New Roman"/>
          <w:color w:val="000000"/>
          <w:u w:color="000000"/>
        </w:rPr>
        <w:t xml:space="preserve">[3]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_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61"/>
    </w:p>
    <w:p w14:paraId="24074916" w14:textId="77777777" w:rsidR="00A21BE2" w:rsidRDefault="00A21BE2" w:rsidP="00A21BE2">
      <w:pPr>
        <w:spacing w:line="360" w:lineRule="exact"/>
        <w:jc w:val="left"/>
        <w:rPr>
          <w:rFonts w:ascii="Times New Roman" w:hAnsi="Times New Roman"/>
          <w:color w:val="000000"/>
          <w:u w:color="000000"/>
        </w:rPr>
      </w:pPr>
      <w:bookmarkStart w:id="62" w:name="_CNKIC87EA6AA5AF0E430210D98E965FA2156"/>
      <w:r>
        <w:rPr>
          <w:rFonts w:ascii="Times New Roman" w:hAnsi="Times New Roman"/>
          <w:color w:val="000000"/>
          <w:u w:color="000000"/>
        </w:rPr>
        <w:t xml:space="preserve">[4]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_6050</w:t>
      </w:r>
      <w:r>
        <w:rPr>
          <w:rFonts w:ascii="Times New Roman" w:hAnsi="Times New Roman" w:hint="eastAsia"/>
          <w:color w:val="000000"/>
          <w:u w:color="000000"/>
        </w:rPr>
        <w:t>陀螺</w:t>
      </w:r>
      <w:r>
        <w:rPr>
          <w:rFonts w:ascii="Times New Roman" w:hAnsi="Times New Roman" w:hint="eastAsia"/>
          <w:color w:val="000000"/>
          <w:u w:color="000000"/>
        </w:rPr>
        <w:t>_</w:t>
      </w:r>
      <w:r>
        <w:rPr>
          <w:rFonts w:ascii="Times New Roman" w:hAnsi="Times New Roman" w:hint="eastAsia"/>
          <w:color w:val="000000"/>
          <w:u w:color="000000"/>
        </w:rPr>
        <w:t>加速度仪三轴云台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62"/>
    </w:p>
    <w:p w14:paraId="468BA6A3" w14:textId="77777777" w:rsidR="00A21BE2" w:rsidRDefault="00A21BE2" w:rsidP="00A21BE2">
      <w:pPr>
        <w:spacing w:line="360" w:lineRule="exact"/>
        <w:jc w:val="left"/>
        <w:rPr>
          <w:rFonts w:ascii="Times New Roman" w:hAnsi="Times New Roman"/>
          <w:color w:val="000000"/>
          <w:u w:color="000000"/>
        </w:rPr>
      </w:pPr>
      <w:bookmarkStart w:id="63" w:name="_CNKICF88578136A2B2254A1A93BA69F4643F"/>
      <w:r>
        <w:rPr>
          <w:rFonts w:ascii="Times New Roman" w:hAnsi="Times New Roman"/>
          <w:color w:val="000000"/>
          <w:u w:color="000000"/>
        </w:rPr>
        <w:t xml:space="preserve">[5]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63"/>
    </w:p>
    <w:p w14:paraId="7684864A" w14:textId="77777777" w:rsidR="00A21BE2" w:rsidRDefault="00A21BE2" w:rsidP="00A21BE2">
      <w:pPr>
        <w:spacing w:line="360" w:lineRule="exact"/>
        <w:jc w:val="left"/>
        <w:rPr>
          <w:rFonts w:ascii="Times New Roman" w:hAnsi="Times New Roman"/>
          <w:color w:val="000000"/>
          <w:u w:color="000000"/>
        </w:rPr>
      </w:pPr>
      <w:bookmarkStart w:id="64" w:name="_CNKI5FD779FC5D4E6B553451F640F14F8CFA"/>
      <w:r>
        <w:rPr>
          <w:rFonts w:ascii="Times New Roman" w:hAnsi="Times New Roman"/>
          <w:color w:val="000000"/>
          <w:u w:color="000000"/>
        </w:rPr>
        <w:t xml:space="preserve">[6]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三轴</w:t>
      </w:r>
      <w:r>
        <w:rPr>
          <w:rFonts w:ascii="Times New Roman" w:hAnsi="Times New Roman" w:hint="eastAsia"/>
          <w:color w:val="000000"/>
          <w:u w:color="000000"/>
        </w:rPr>
        <w:t>WiFi</w:t>
      </w:r>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64"/>
    </w:p>
    <w:p w14:paraId="5520C53C" w14:textId="77777777" w:rsidR="00A21BE2" w:rsidRDefault="00A21BE2" w:rsidP="00A21BE2">
      <w:pPr>
        <w:spacing w:line="360" w:lineRule="exact"/>
        <w:jc w:val="left"/>
        <w:rPr>
          <w:rFonts w:ascii="Times New Roman" w:hAnsi="Times New Roman"/>
          <w:color w:val="000000"/>
          <w:u w:color="000000"/>
        </w:rPr>
      </w:pPr>
      <w:bookmarkStart w:id="65" w:name="_CNKI832FEE575200859AC3879563AFD28436"/>
      <w:r>
        <w:rPr>
          <w:rFonts w:ascii="Times New Roman" w:hAnsi="Times New Roman"/>
          <w:color w:val="000000"/>
          <w:u w:color="000000"/>
        </w:rPr>
        <w:t xml:space="preserve">[7]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w:t>
      </w:r>
      <w:r>
        <w:rPr>
          <w:rFonts w:ascii="Times New Roman" w:hAnsi="Times New Roman" w:hint="eastAsia"/>
          <w:color w:val="000000"/>
          <w:u w:color="000000"/>
        </w:rPr>
        <w:t>_</w:t>
      </w:r>
      <w:r>
        <w:rPr>
          <w:rFonts w:ascii="Times New Roman" w:hAnsi="Times New Roman" w:hint="eastAsia"/>
          <w:color w:val="000000"/>
          <w:u w:color="000000"/>
        </w:rPr>
        <w:t>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65"/>
    </w:p>
    <w:p w14:paraId="2BC2BDFB" w14:textId="653B6E7A" w:rsidR="00A21BE2" w:rsidRPr="00A21BE2" w:rsidRDefault="00A21BE2" w:rsidP="00A21BE2">
      <w:pPr>
        <w:spacing w:line="360" w:lineRule="exact"/>
        <w:jc w:val="left"/>
        <w:rPr>
          <w:rFonts w:ascii="Times New Roman" w:hAnsi="Times New Roman"/>
          <w:color w:val="000000"/>
          <w:u w:color="000000"/>
        </w:rPr>
      </w:pPr>
      <w:bookmarkStart w:id="66" w:name="_CNKI0BA34472DCCBC89032C8B48078D14983"/>
      <w:r>
        <w:rPr>
          <w:rFonts w:ascii="Times New Roman" w:hAnsi="Times New Roman"/>
          <w:color w:val="000000"/>
          <w:u w:color="000000"/>
        </w:rPr>
        <w:t xml:space="preserve">[8] </w:t>
      </w:r>
      <w:r>
        <w:rPr>
          <w:rFonts w:ascii="Times New Roman" w:hAnsi="Times New Roman" w:hint="eastAsia"/>
          <w:color w:val="000000"/>
          <w:u w:color="000000"/>
        </w:rPr>
        <w:t>吴芬芬</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物体的稳定平衡优化</w:t>
      </w:r>
      <w:r>
        <w:rPr>
          <w:rFonts w:ascii="Times New Roman" w:hAnsi="Times New Roman" w:hint="eastAsia"/>
          <w:color w:val="000000"/>
          <w:u w:color="000000"/>
        </w:rPr>
        <w:t>_</w:t>
      </w:r>
      <w:r>
        <w:rPr>
          <w:rFonts w:ascii="Times New Roman" w:hAnsi="Times New Roman" w:hint="eastAsia"/>
          <w:color w:val="000000"/>
          <w:u w:color="000000"/>
        </w:rPr>
        <w:t>吴芬芬</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中国科学技术大学</w:t>
      </w:r>
      <w:r>
        <w:rPr>
          <w:rFonts w:ascii="Times New Roman" w:hAnsi="Times New Roman"/>
          <w:color w:val="000000"/>
          <w:u w:color="000000"/>
        </w:rPr>
        <w:t>, 2016.</w:t>
      </w:r>
      <w:bookmarkEnd w:id="66"/>
      <w:r>
        <w:rPr>
          <w:rFonts w:ascii="Times New Roman" w:hAnsi="Times New Roman"/>
          <w:color w:val="000000"/>
          <w:u w:color="000000"/>
        </w:rPr>
        <w:fldChar w:fldCharType="end"/>
      </w:r>
    </w:p>
    <w:sectPr w:rsidR="00A21BE2" w:rsidRPr="00A21BE2">
      <w:headerReference w:type="default" r:id="rId66"/>
      <w:footerReference w:type="default" r:id="rId67"/>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D544AF" w14:textId="77777777" w:rsidR="00DB345F" w:rsidRDefault="00DB345F">
      <w:r>
        <w:separator/>
      </w:r>
    </w:p>
  </w:endnote>
  <w:endnote w:type="continuationSeparator" w:id="0">
    <w:p w14:paraId="5E5A9DA4" w14:textId="77777777" w:rsidR="00DB345F" w:rsidRDefault="00DB34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8D47C9" w:rsidRDefault="008D47C9">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8D47C9" w:rsidRDefault="008D47C9">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8D47C9" w:rsidRDefault="008D47C9">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8D47C9" w:rsidRDefault="008D47C9">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8D47C9" w:rsidRDefault="008D47C9">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31875EBF" w:rsidR="008D47C9" w:rsidRDefault="008D47C9">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CC0226">
      <w:rPr>
        <w:rFonts w:ascii="宋体" w:hAnsi="宋体" w:cs="宋体"/>
        <w:noProof/>
        <w:szCs w:val="21"/>
      </w:rPr>
      <w:t>16</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F2C217" w14:textId="77777777" w:rsidR="00DB345F" w:rsidRDefault="00DB345F">
      <w:r>
        <w:separator/>
      </w:r>
    </w:p>
  </w:footnote>
  <w:footnote w:type="continuationSeparator" w:id="0">
    <w:p w14:paraId="7618846A" w14:textId="77777777" w:rsidR="00DB345F" w:rsidRDefault="00DB34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8D47C9" w:rsidRDefault="008D47C9"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8D47C9" w:rsidRPr="0031675C" w:rsidRDefault="008D47C9"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6D52"/>
    <w:multiLevelType w:val="hybridMultilevel"/>
    <w:tmpl w:val="C2C0C34A"/>
    <w:lvl w:ilvl="0" w:tplc="FCBE8736">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786FAA"/>
    <w:multiLevelType w:val="hybridMultilevel"/>
    <w:tmpl w:val="1D7469F6"/>
    <w:lvl w:ilvl="0" w:tplc="4058055C">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EB2F9E"/>
    <w:multiLevelType w:val="multilevel"/>
    <w:tmpl w:val="0A8E6D6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5292E2F"/>
    <w:multiLevelType w:val="hybridMultilevel"/>
    <w:tmpl w:val="73A2A37C"/>
    <w:lvl w:ilvl="0" w:tplc="7198751E">
      <w:start w:val="1"/>
      <w:numFmt w:val="decimal"/>
      <w:lvlText w:val="第%1章"/>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9F5303D"/>
    <w:multiLevelType w:val="hybridMultilevel"/>
    <w:tmpl w:val="C0167F64"/>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F537DD"/>
    <w:multiLevelType w:val="hybridMultilevel"/>
    <w:tmpl w:val="B8D68FDC"/>
    <w:lvl w:ilvl="0" w:tplc="20F84FDE">
      <w:start w:val="1"/>
      <w:numFmt w:val="decimal"/>
      <w:lvlText w:val="第%1章"/>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585BE1"/>
    <w:multiLevelType w:val="hybridMultilevel"/>
    <w:tmpl w:val="D65AB710"/>
    <w:lvl w:ilvl="0" w:tplc="05EA1DCA">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01A7183"/>
    <w:multiLevelType w:val="hybridMultilevel"/>
    <w:tmpl w:val="24702ED4"/>
    <w:lvl w:ilvl="0" w:tplc="229C378A">
      <w:start w:val="1"/>
      <w:numFmt w:val="decimal"/>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8" w15:restartNumberingAfterBreak="0">
    <w:nsid w:val="11C30C9E"/>
    <w:multiLevelType w:val="hybridMultilevel"/>
    <w:tmpl w:val="657CCA3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4B4040"/>
    <w:multiLevelType w:val="hybridMultilevel"/>
    <w:tmpl w:val="4CBA0E7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E3650C"/>
    <w:multiLevelType w:val="hybridMultilevel"/>
    <w:tmpl w:val="AD66AB0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77726B"/>
    <w:multiLevelType w:val="hybridMultilevel"/>
    <w:tmpl w:val="76868708"/>
    <w:lvl w:ilvl="0" w:tplc="20F84FDE">
      <w:start w:val="1"/>
      <w:numFmt w:val="decimal"/>
      <w:lvlText w:val="第%1章"/>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C446A6"/>
    <w:multiLevelType w:val="hybridMultilevel"/>
    <w:tmpl w:val="E4341FC6"/>
    <w:lvl w:ilvl="0" w:tplc="48AEC256">
      <w:start w:val="1"/>
      <w:numFmt w:val="decimal"/>
      <w:lvlText w:val="6.%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0E4429"/>
    <w:multiLevelType w:val="hybridMultilevel"/>
    <w:tmpl w:val="239431BA"/>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5653CA2"/>
    <w:multiLevelType w:val="hybridMultilevel"/>
    <w:tmpl w:val="F8209DBA"/>
    <w:lvl w:ilvl="0" w:tplc="ABEACB32">
      <w:start w:val="1"/>
      <w:numFmt w:val="decimal"/>
      <w:lvlText w:val="8.3.%1"/>
      <w:lvlJc w:val="left"/>
      <w:pPr>
        <w:tabs>
          <w:tab w:val="num" w:pos="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666776"/>
    <w:multiLevelType w:val="hybridMultilevel"/>
    <w:tmpl w:val="BD7269E2"/>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C34BED"/>
    <w:multiLevelType w:val="multilevel"/>
    <w:tmpl w:val="29C34BED"/>
    <w:lvl w:ilvl="0">
      <w:start w:val="1"/>
      <w:numFmt w:val="bullet"/>
      <w:lvlText w:val=""/>
      <w:lvlJc w:val="left"/>
      <w:pPr>
        <w:ind w:left="540" w:hanging="420"/>
      </w:pPr>
      <w:rPr>
        <w:rFonts w:ascii="Wingdings" w:hAnsi="Wingdings" w:hint="default"/>
      </w:rPr>
    </w:lvl>
    <w:lvl w:ilvl="1">
      <w:start w:val="1"/>
      <w:numFmt w:val="bullet"/>
      <w:lvlText w:val=""/>
      <w:lvlJc w:val="left"/>
      <w:pPr>
        <w:ind w:left="960" w:hanging="420"/>
      </w:pPr>
      <w:rPr>
        <w:rFonts w:ascii="Wingdings" w:hAnsi="Wingdings" w:hint="default"/>
      </w:rPr>
    </w:lvl>
    <w:lvl w:ilvl="2">
      <w:start w:val="1"/>
      <w:numFmt w:val="bullet"/>
      <w:lvlText w:val=""/>
      <w:lvlJc w:val="left"/>
      <w:pPr>
        <w:ind w:left="1380" w:hanging="420"/>
      </w:pPr>
      <w:rPr>
        <w:rFonts w:ascii="Wingdings" w:hAnsi="Wingdings" w:hint="default"/>
      </w:rPr>
    </w:lvl>
    <w:lvl w:ilvl="3">
      <w:start w:val="1"/>
      <w:numFmt w:val="bullet"/>
      <w:lvlText w:val=""/>
      <w:lvlJc w:val="left"/>
      <w:pPr>
        <w:ind w:left="1800" w:hanging="420"/>
      </w:pPr>
      <w:rPr>
        <w:rFonts w:ascii="Wingdings" w:hAnsi="Wingdings" w:hint="default"/>
      </w:rPr>
    </w:lvl>
    <w:lvl w:ilvl="4">
      <w:start w:val="1"/>
      <w:numFmt w:val="bullet"/>
      <w:lvlText w:val=""/>
      <w:lvlJc w:val="left"/>
      <w:pPr>
        <w:ind w:left="2220" w:hanging="420"/>
      </w:pPr>
      <w:rPr>
        <w:rFonts w:ascii="Wingdings" w:hAnsi="Wingdings" w:hint="default"/>
      </w:rPr>
    </w:lvl>
    <w:lvl w:ilvl="5">
      <w:start w:val="1"/>
      <w:numFmt w:val="bullet"/>
      <w:lvlText w:val=""/>
      <w:lvlJc w:val="left"/>
      <w:pPr>
        <w:ind w:left="2640" w:hanging="420"/>
      </w:pPr>
      <w:rPr>
        <w:rFonts w:ascii="Wingdings" w:hAnsi="Wingdings" w:hint="default"/>
      </w:rPr>
    </w:lvl>
    <w:lvl w:ilvl="6">
      <w:start w:val="1"/>
      <w:numFmt w:val="bullet"/>
      <w:lvlText w:val=""/>
      <w:lvlJc w:val="left"/>
      <w:pPr>
        <w:ind w:left="3060" w:hanging="420"/>
      </w:pPr>
      <w:rPr>
        <w:rFonts w:ascii="Wingdings" w:hAnsi="Wingdings" w:hint="default"/>
      </w:rPr>
    </w:lvl>
    <w:lvl w:ilvl="7">
      <w:start w:val="1"/>
      <w:numFmt w:val="bullet"/>
      <w:lvlText w:val=""/>
      <w:lvlJc w:val="left"/>
      <w:pPr>
        <w:ind w:left="3480" w:hanging="420"/>
      </w:pPr>
      <w:rPr>
        <w:rFonts w:ascii="Wingdings" w:hAnsi="Wingdings" w:hint="default"/>
      </w:rPr>
    </w:lvl>
    <w:lvl w:ilvl="8">
      <w:start w:val="1"/>
      <w:numFmt w:val="bullet"/>
      <w:lvlText w:val=""/>
      <w:lvlJc w:val="left"/>
      <w:pPr>
        <w:ind w:left="3900" w:hanging="420"/>
      </w:pPr>
      <w:rPr>
        <w:rFonts w:ascii="Wingdings" w:hAnsi="Wingdings" w:hint="default"/>
      </w:rPr>
    </w:lvl>
  </w:abstractNum>
  <w:abstractNum w:abstractNumId="17" w15:restartNumberingAfterBreak="0">
    <w:nsid w:val="35000390"/>
    <w:multiLevelType w:val="hybridMultilevel"/>
    <w:tmpl w:val="4966202E"/>
    <w:lvl w:ilvl="0" w:tplc="78A49CA8">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D8253ED"/>
    <w:multiLevelType w:val="hybridMultilevel"/>
    <w:tmpl w:val="C0F8714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E925B6"/>
    <w:multiLevelType w:val="multilevel"/>
    <w:tmpl w:val="3EE925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F9757BC"/>
    <w:multiLevelType w:val="hybridMultilevel"/>
    <w:tmpl w:val="38184C2E"/>
    <w:lvl w:ilvl="0" w:tplc="CC66FFE4">
      <w:start w:val="1"/>
      <w:numFmt w:val="decimal"/>
      <w:lvlText w:val="5.%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0CC17AA"/>
    <w:multiLevelType w:val="hybridMultilevel"/>
    <w:tmpl w:val="905E0E3C"/>
    <w:lvl w:ilvl="0" w:tplc="4058055C">
      <w:start w:val="1"/>
      <w:numFmt w:val="decimal"/>
      <w:lvlText w:val="（%1）"/>
      <w:lvlJc w:val="left"/>
      <w:pPr>
        <w:ind w:left="900" w:hanging="420"/>
      </w:pPr>
      <w:rPr>
        <w:rFonts w:hint="eastAsia"/>
      </w:rPr>
    </w:lvl>
    <w:lvl w:ilvl="1" w:tplc="88B87A76">
      <w:start w:val="1"/>
      <w:numFmt w:val="decimal"/>
      <w:suff w:val="nothing"/>
      <w:lvlText w:val="（%2）"/>
      <w:lvlJc w:val="left"/>
      <w:pPr>
        <w:ind w:left="0" w:firstLine="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A70FF8"/>
    <w:multiLevelType w:val="hybridMultilevel"/>
    <w:tmpl w:val="6D78037A"/>
    <w:lvl w:ilvl="0" w:tplc="E506C3D6">
      <w:start w:val="1"/>
      <w:numFmt w:val="decimal"/>
      <w:suff w:val="space"/>
      <w:lvlText w:val="10.%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C25CCB"/>
    <w:multiLevelType w:val="hybridMultilevel"/>
    <w:tmpl w:val="E834B1BA"/>
    <w:lvl w:ilvl="0" w:tplc="C1BA7826">
      <w:start w:val="1"/>
      <w:numFmt w:val="decimal"/>
      <w:lvlText w:val="9.%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587CFF"/>
    <w:multiLevelType w:val="hybridMultilevel"/>
    <w:tmpl w:val="33DE19B8"/>
    <w:lvl w:ilvl="0" w:tplc="48AEC256">
      <w:start w:val="1"/>
      <w:numFmt w:val="decimal"/>
      <w:lvlText w:val="6.%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1FB25A"/>
    <w:multiLevelType w:val="singleLevel"/>
    <w:tmpl w:val="561FB25A"/>
    <w:lvl w:ilvl="0">
      <w:start w:val="1"/>
      <w:numFmt w:val="decimal"/>
      <w:suff w:val="nothing"/>
      <w:lvlText w:val="%1."/>
      <w:lvlJc w:val="left"/>
    </w:lvl>
  </w:abstractNum>
  <w:abstractNum w:abstractNumId="26" w15:restartNumberingAfterBreak="0">
    <w:nsid w:val="561FB2C7"/>
    <w:multiLevelType w:val="singleLevel"/>
    <w:tmpl w:val="561FB2C7"/>
    <w:lvl w:ilvl="0">
      <w:start w:val="1"/>
      <w:numFmt w:val="decimal"/>
      <w:suff w:val="space"/>
      <w:lvlText w:val="%1."/>
      <w:lvlJc w:val="left"/>
    </w:lvl>
  </w:abstractNum>
  <w:abstractNum w:abstractNumId="27" w15:restartNumberingAfterBreak="0">
    <w:nsid w:val="572D1B9C"/>
    <w:multiLevelType w:val="hybridMultilevel"/>
    <w:tmpl w:val="6FD0EB0E"/>
    <w:lvl w:ilvl="0" w:tplc="03E23910">
      <w:start w:val="1"/>
      <w:numFmt w:val="decimal"/>
      <w:lvlText w:val="3.%1"/>
      <w:lvlJc w:val="left"/>
      <w:pPr>
        <w:ind w:left="420" w:hanging="42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A566090"/>
    <w:multiLevelType w:val="hybridMultilevel"/>
    <w:tmpl w:val="46940874"/>
    <w:lvl w:ilvl="0" w:tplc="7D743EA8">
      <w:start w:val="1"/>
      <w:numFmt w:val="decimal"/>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D85528"/>
    <w:multiLevelType w:val="hybridMultilevel"/>
    <w:tmpl w:val="30965ADA"/>
    <w:lvl w:ilvl="0" w:tplc="8B1E9F90">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FCE3E60"/>
    <w:multiLevelType w:val="hybridMultilevel"/>
    <w:tmpl w:val="DCF89B1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364892"/>
    <w:multiLevelType w:val="hybridMultilevel"/>
    <w:tmpl w:val="C0F8714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DB66A5"/>
    <w:multiLevelType w:val="hybridMultilevel"/>
    <w:tmpl w:val="45960E10"/>
    <w:lvl w:ilvl="0" w:tplc="F0E8B928">
      <w:start w:val="1"/>
      <w:numFmt w:val="decimal"/>
      <w:lvlText w:val="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B73A2B"/>
    <w:multiLevelType w:val="hybridMultilevel"/>
    <w:tmpl w:val="E0107AB0"/>
    <w:lvl w:ilvl="0" w:tplc="9980728C">
      <w:start w:val="1"/>
      <w:numFmt w:val="decimal"/>
      <w:lvlText w:val="4.%1"/>
      <w:lvlJc w:val="left"/>
      <w:pPr>
        <w:ind w:left="420" w:hanging="42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AE1559A"/>
    <w:multiLevelType w:val="hybridMultilevel"/>
    <w:tmpl w:val="6012160A"/>
    <w:lvl w:ilvl="0" w:tplc="20F84FDE">
      <w:start w:val="1"/>
      <w:numFmt w:val="decimal"/>
      <w:lvlText w:val="第%1章"/>
      <w:lvlJc w:val="left"/>
      <w:pPr>
        <w:ind w:left="420" w:hanging="42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DE86E74"/>
    <w:multiLevelType w:val="hybridMultilevel"/>
    <w:tmpl w:val="44F03772"/>
    <w:lvl w:ilvl="0" w:tplc="41C20CC0">
      <w:start w:val="1"/>
      <w:numFmt w:val="decimal"/>
      <w:lvlText w:val="9.%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25"/>
  </w:num>
  <w:num w:numId="3">
    <w:abstractNumId w:val="26"/>
  </w:num>
  <w:num w:numId="4">
    <w:abstractNumId w:val="16"/>
  </w:num>
  <w:num w:numId="5">
    <w:abstractNumId w:val="7"/>
  </w:num>
  <w:num w:numId="6">
    <w:abstractNumId w:val="2"/>
  </w:num>
  <w:num w:numId="7">
    <w:abstractNumId w:val="32"/>
  </w:num>
  <w:num w:numId="8">
    <w:abstractNumId w:val="28"/>
  </w:num>
  <w:num w:numId="9">
    <w:abstractNumId w:val="8"/>
  </w:num>
  <w:num w:numId="10">
    <w:abstractNumId w:val="5"/>
  </w:num>
  <w:num w:numId="11">
    <w:abstractNumId w:val="27"/>
  </w:num>
  <w:num w:numId="12">
    <w:abstractNumId w:val="33"/>
  </w:num>
  <w:num w:numId="13">
    <w:abstractNumId w:val="10"/>
  </w:num>
  <w:num w:numId="14">
    <w:abstractNumId w:val="20"/>
  </w:num>
  <w:num w:numId="15">
    <w:abstractNumId w:val="31"/>
  </w:num>
  <w:num w:numId="16">
    <w:abstractNumId w:val="29"/>
  </w:num>
  <w:num w:numId="17">
    <w:abstractNumId w:val="0"/>
  </w:num>
  <w:num w:numId="18">
    <w:abstractNumId w:val="17"/>
  </w:num>
  <w:num w:numId="19">
    <w:abstractNumId w:val="18"/>
  </w:num>
  <w:num w:numId="20">
    <w:abstractNumId w:val="12"/>
  </w:num>
  <w:num w:numId="21">
    <w:abstractNumId w:val="30"/>
  </w:num>
  <w:num w:numId="22">
    <w:abstractNumId w:val="15"/>
  </w:num>
  <w:num w:numId="23">
    <w:abstractNumId w:val="4"/>
  </w:num>
  <w:num w:numId="24">
    <w:abstractNumId w:val="13"/>
  </w:num>
  <w:num w:numId="25">
    <w:abstractNumId w:val="23"/>
  </w:num>
  <w:num w:numId="26">
    <w:abstractNumId w:val="24"/>
  </w:num>
  <w:num w:numId="27">
    <w:abstractNumId w:val="9"/>
  </w:num>
  <w:num w:numId="28">
    <w:abstractNumId w:val="14"/>
  </w:num>
  <w:num w:numId="29">
    <w:abstractNumId w:val="1"/>
  </w:num>
  <w:num w:numId="30">
    <w:abstractNumId w:val="21"/>
  </w:num>
  <w:num w:numId="31">
    <w:abstractNumId w:val="6"/>
  </w:num>
  <w:num w:numId="32">
    <w:abstractNumId w:val="22"/>
  </w:num>
  <w:num w:numId="33">
    <w:abstractNumId w:val="3"/>
  </w:num>
  <w:num w:numId="34">
    <w:abstractNumId w:val="11"/>
  </w:num>
  <w:num w:numId="35">
    <w:abstractNumId w:val="34"/>
  </w:num>
  <w:num w:numId="3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1" w:cryptProviderType="rsaAES" w:cryptAlgorithmClass="hash" w:cryptAlgorithmType="typeAny" w:cryptAlgorithmSid="14" w:cryptSpinCount="100000" w:hash="yjVCUcD1KooizonhlRGj2ps1mYn2VqV6uKydAtToEwNEvJX5j7w4eX8t4lFJ2h/gKvJlQ4v9FI+lZcjtpo593g==" w:salt="lyDstg0JWxmpCq+RFnQxIA=="/>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268D"/>
    <w:rsid w:val="00003DE8"/>
    <w:rsid w:val="000055A3"/>
    <w:rsid w:val="000132E7"/>
    <w:rsid w:val="000248AF"/>
    <w:rsid w:val="00024ADF"/>
    <w:rsid w:val="00030BD9"/>
    <w:rsid w:val="0003265F"/>
    <w:rsid w:val="00040967"/>
    <w:rsid w:val="0004249B"/>
    <w:rsid w:val="000449C9"/>
    <w:rsid w:val="00052FF7"/>
    <w:rsid w:val="00053BEB"/>
    <w:rsid w:val="000614F3"/>
    <w:rsid w:val="00063CCA"/>
    <w:rsid w:val="000669C1"/>
    <w:rsid w:val="000700E0"/>
    <w:rsid w:val="00074BEF"/>
    <w:rsid w:val="0008141B"/>
    <w:rsid w:val="00085290"/>
    <w:rsid w:val="0009142A"/>
    <w:rsid w:val="00096827"/>
    <w:rsid w:val="000A5A0A"/>
    <w:rsid w:val="000B2B40"/>
    <w:rsid w:val="000B6B14"/>
    <w:rsid w:val="000C1AC2"/>
    <w:rsid w:val="000C2A5F"/>
    <w:rsid w:val="000D1988"/>
    <w:rsid w:val="000D2747"/>
    <w:rsid w:val="000E0699"/>
    <w:rsid w:val="000E1EBF"/>
    <w:rsid w:val="000E22E0"/>
    <w:rsid w:val="000E72AE"/>
    <w:rsid w:val="000E763B"/>
    <w:rsid w:val="000E767C"/>
    <w:rsid w:val="000F34D1"/>
    <w:rsid w:val="000F4D3F"/>
    <w:rsid w:val="000F6AC2"/>
    <w:rsid w:val="000F774A"/>
    <w:rsid w:val="00106DBC"/>
    <w:rsid w:val="00116760"/>
    <w:rsid w:val="00121280"/>
    <w:rsid w:val="00127358"/>
    <w:rsid w:val="00127DCA"/>
    <w:rsid w:val="0013062E"/>
    <w:rsid w:val="00130ED3"/>
    <w:rsid w:val="001341AF"/>
    <w:rsid w:val="00134F40"/>
    <w:rsid w:val="0014261F"/>
    <w:rsid w:val="001465F0"/>
    <w:rsid w:val="00147B32"/>
    <w:rsid w:val="0015210B"/>
    <w:rsid w:val="001540B7"/>
    <w:rsid w:val="0015674F"/>
    <w:rsid w:val="00157265"/>
    <w:rsid w:val="0017733C"/>
    <w:rsid w:val="00182024"/>
    <w:rsid w:val="00185A14"/>
    <w:rsid w:val="001A07FB"/>
    <w:rsid w:val="001A1D8C"/>
    <w:rsid w:val="001A238B"/>
    <w:rsid w:val="001A275D"/>
    <w:rsid w:val="001B1896"/>
    <w:rsid w:val="001B466D"/>
    <w:rsid w:val="001B62A3"/>
    <w:rsid w:val="001C0084"/>
    <w:rsid w:val="001C082A"/>
    <w:rsid w:val="001C184F"/>
    <w:rsid w:val="001C33AC"/>
    <w:rsid w:val="001C7596"/>
    <w:rsid w:val="001D18A0"/>
    <w:rsid w:val="001D4BB8"/>
    <w:rsid w:val="001E0529"/>
    <w:rsid w:val="001E5C72"/>
    <w:rsid w:val="001E7313"/>
    <w:rsid w:val="001F1155"/>
    <w:rsid w:val="001F3A56"/>
    <w:rsid w:val="001F3D32"/>
    <w:rsid w:val="00204FCB"/>
    <w:rsid w:val="002112D1"/>
    <w:rsid w:val="002314AA"/>
    <w:rsid w:val="0023171F"/>
    <w:rsid w:val="00232713"/>
    <w:rsid w:val="00241D69"/>
    <w:rsid w:val="0025169E"/>
    <w:rsid w:val="00261420"/>
    <w:rsid w:val="0026342E"/>
    <w:rsid w:val="002658F2"/>
    <w:rsid w:val="00277906"/>
    <w:rsid w:val="002835F3"/>
    <w:rsid w:val="0029546B"/>
    <w:rsid w:val="00297A89"/>
    <w:rsid w:val="002A0803"/>
    <w:rsid w:val="002A26B3"/>
    <w:rsid w:val="002A5A58"/>
    <w:rsid w:val="002A77FE"/>
    <w:rsid w:val="002B4BA3"/>
    <w:rsid w:val="002C1C26"/>
    <w:rsid w:val="002C2589"/>
    <w:rsid w:val="002C3FF6"/>
    <w:rsid w:val="002D33E3"/>
    <w:rsid w:val="002D3717"/>
    <w:rsid w:val="002D7643"/>
    <w:rsid w:val="002E0723"/>
    <w:rsid w:val="002E3D1B"/>
    <w:rsid w:val="002E7B05"/>
    <w:rsid w:val="00301559"/>
    <w:rsid w:val="003043D7"/>
    <w:rsid w:val="003062B3"/>
    <w:rsid w:val="0031675C"/>
    <w:rsid w:val="00324145"/>
    <w:rsid w:val="003258FB"/>
    <w:rsid w:val="00325C45"/>
    <w:rsid w:val="00331344"/>
    <w:rsid w:val="00334856"/>
    <w:rsid w:val="00336615"/>
    <w:rsid w:val="0034270B"/>
    <w:rsid w:val="00344276"/>
    <w:rsid w:val="00344557"/>
    <w:rsid w:val="00345798"/>
    <w:rsid w:val="003462ED"/>
    <w:rsid w:val="00346D00"/>
    <w:rsid w:val="00350CE9"/>
    <w:rsid w:val="0035121C"/>
    <w:rsid w:val="00356172"/>
    <w:rsid w:val="00365E0F"/>
    <w:rsid w:val="00367D7B"/>
    <w:rsid w:val="0037261A"/>
    <w:rsid w:val="003728E2"/>
    <w:rsid w:val="0038179F"/>
    <w:rsid w:val="00384BD8"/>
    <w:rsid w:val="00395E81"/>
    <w:rsid w:val="003A75F0"/>
    <w:rsid w:val="003B09C8"/>
    <w:rsid w:val="003B2059"/>
    <w:rsid w:val="003C3B1E"/>
    <w:rsid w:val="003D3556"/>
    <w:rsid w:val="003D3BB5"/>
    <w:rsid w:val="003E0AF4"/>
    <w:rsid w:val="003E30C9"/>
    <w:rsid w:val="003E6B56"/>
    <w:rsid w:val="003F13AB"/>
    <w:rsid w:val="003F2279"/>
    <w:rsid w:val="00402E48"/>
    <w:rsid w:val="00411CAF"/>
    <w:rsid w:val="00413C96"/>
    <w:rsid w:val="00421093"/>
    <w:rsid w:val="00430B81"/>
    <w:rsid w:val="004312C3"/>
    <w:rsid w:val="004325BD"/>
    <w:rsid w:val="00433AD4"/>
    <w:rsid w:val="0043458F"/>
    <w:rsid w:val="00440ED1"/>
    <w:rsid w:val="00443B16"/>
    <w:rsid w:val="00444816"/>
    <w:rsid w:val="00450F83"/>
    <w:rsid w:val="004568F0"/>
    <w:rsid w:val="00457A70"/>
    <w:rsid w:val="00460774"/>
    <w:rsid w:val="00460786"/>
    <w:rsid w:val="004637F9"/>
    <w:rsid w:val="00464A09"/>
    <w:rsid w:val="00466BFB"/>
    <w:rsid w:val="00467513"/>
    <w:rsid w:val="00467CD1"/>
    <w:rsid w:val="004715C2"/>
    <w:rsid w:val="0047372E"/>
    <w:rsid w:val="004754DE"/>
    <w:rsid w:val="00475B29"/>
    <w:rsid w:val="004825CA"/>
    <w:rsid w:val="0048607F"/>
    <w:rsid w:val="00492005"/>
    <w:rsid w:val="00492B08"/>
    <w:rsid w:val="004A3CA5"/>
    <w:rsid w:val="004A5C47"/>
    <w:rsid w:val="004B08F2"/>
    <w:rsid w:val="004B1CF2"/>
    <w:rsid w:val="004C0872"/>
    <w:rsid w:val="004C525A"/>
    <w:rsid w:val="004C57BF"/>
    <w:rsid w:val="004C6E44"/>
    <w:rsid w:val="004D1D91"/>
    <w:rsid w:val="004D4109"/>
    <w:rsid w:val="004D78CE"/>
    <w:rsid w:val="004E083F"/>
    <w:rsid w:val="004E11BE"/>
    <w:rsid w:val="004E1551"/>
    <w:rsid w:val="004E2144"/>
    <w:rsid w:val="004E2E1C"/>
    <w:rsid w:val="0050175A"/>
    <w:rsid w:val="005106D0"/>
    <w:rsid w:val="00512667"/>
    <w:rsid w:val="005154AA"/>
    <w:rsid w:val="0052068D"/>
    <w:rsid w:val="005243C9"/>
    <w:rsid w:val="00530B91"/>
    <w:rsid w:val="00531AF6"/>
    <w:rsid w:val="005346AD"/>
    <w:rsid w:val="00535FC6"/>
    <w:rsid w:val="0053707F"/>
    <w:rsid w:val="005425E2"/>
    <w:rsid w:val="005461C5"/>
    <w:rsid w:val="00560AC1"/>
    <w:rsid w:val="005619EF"/>
    <w:rsid w:val="00561C0F"/>
    <w:rsid w:val="00570C14"/>
    <w:rsid w:val="005739EC"/>
    <w:rsid w:val="0058102A"/>
    <w:rsid w:val="00581645"/>
    <w:rsid w:val="00590CAF"/>
    <w:rsid w:val="005927A0"/>
    <w:rsid w:val="00595AC7"/>
    <w:rsid w:val="005A13CD"/>
    <w:rsid w:val="005A316D"/>
    <w:rsid w:val="005A3F27"/>
    <w:rsid w:val="005A6023"/>
    <w:rsid w:val="005B0E30"/>
    <w:rsid w:val="005B2156"/>
    <w:rsid w:val="005B36DF"/>
    <w:rsid w:val="005C3043"/>
    <w:rsid w:val="005C4A60"/>
    <w:rsid w:val="005C6081"/>
    <w:rsid w:val="005D711D"/>
    <w:rsid w:val="005D7817"/>
    <w:rsid w:val="005E01B8"/>
    <w:rsid w:val="005E1D95"/>
    <w:rsid w:val="005E36C4"/>
    <w:rsid w:val="005F07BD"/>
    <w:rsid w:val="005F2E76"/>
    <w:rsid w:val="005F6F8B"/>
    <w:rsid w:val="005F7D62"/>
    <w:rsid w:val="006021E0"/>
    <w:rsid w:val="00603E03"/>
    <w:rsid w:val="00605004"/>
    <w:rsid w:val="00610B84"/>
    <w:rsid w:val="00616C06"/>
    <w:rsid w:val="00617823"/>
    <w:rsid w:val="00622FA7"/>
    <w:rsid w:val="00626FD2"/>
    <w:rsid w:val="00633D67"/>
    <w:rsid w:val="00635FF6"/>
    <w:rsid w:val="00636F20"/>
    <w:rsid w:val="00641B98"/>
    <w:rsid w:val="0064285C"/>
    <w:rsid w:val="00653073"/>
    <w:rsid w:val="00653FE8"/>
    <w:rsid w:val="00660CE0"/>
    <w:rsid w:val="00665B3A"/>
    <w:rsid w:val="0066650F"/>
    <w:rsid w:val="006706FD"/>
    <w:rsid w:val="00674BB3"/>
    <w:rsid w:val="00677914"/>
    <w:rsid w:val="00685397"/>
    <w:rsid w:val="006907C9"/>
    <w:rsid w:val="006942C1"/>
    <w:rsid w:val="00695D91"/>
    <w:rsid w:val="006A2CA3"/>
    <w:rsid w:val="006A62AE"/>
    <w:rsid w:val="006B3E69"/>
    <w:rsid w:val="006B59B5"/>
    <w:rsid w:val="006C6780"/>
    <w:rsid w:val="006D5F56"/>
    <w:rsid w:val="006E158B"/>
    <w:rsid w:val="006E4121"/>
    <w:rsid w:val="00703BFD"/>
    <w:rsid w:val="007103F0"/>
    <w:rsid w:val="00710978"/>
    <w:rsid w:val="007148BB"/>
    <w:rsid w:val="00720CA7"/>
    <w:rsid w:val="007243AB"/>
    <w:rsid w:val="007306DF"/>
    <w:rsid w:val="00730AB8"/>
    <w:rsid w:val="00737BAF"/>
    <w:rsid w:val="00745B81"/>
    <w:rsid w:val="007532AC"/>
    <w:rsid w:val="00753BD8"/>
    <w:rsid w:val="007547B9"/>
    <w:rsid w:val="007614F2"/>
    <w:rsid w:val="00761C31"/>
    <w:rsid w:val="007660D4"/>
    <w:rsid w:val="00782826"/>
    <w:rsid w:val="00782888"/>
    <w:rsid w:val="007838B4"/>
    <w:rsid w:val="00784C5C"/>
    <w:rsid w:val="00785078"/>
    <w:rsid w:val="00790831"/>
    <w:rsid w:val="007912B3"/>
    <w:rsid w:val="00792257"/>
    <w:rsid w:val="007956A4"/>
    <w:rsid w:val="007A6379"/>
    <w:rsid w:val="007A7B12"/>
    <w:rsid w:val="007B6B85"/>
    <w:rsid w:val="007C267C"/>
    <w:rsid w:val="007E0B80"/>
    <w:rsid w:val="007E7439"/>
    <w:rsid w:val="007F1CC5"/>
    <w:rsid w:val="007F3979"/>
    <w:rsid w:val="00812046"/>
    <w:rsid w:val="00814EA5"/>
    <w:rsid w:val="00816E21"/>
    <w:rsid w:val="008221E0"/>
    <w:rsid w:val="008248BA"/>
    <w:rsid w:val="0082799E"/>
    <w:rsid w:val="00830AD6"/>
    <w:rsid w:val="008340AD"/>
    <w:rsid w:val="00835483"/>
    <w:rsid w:val="008367F3"/>
    <w:rsid w:val="00837EF9"/>
    <w:rsid w:val="008412DA"/>
    <w:rsid w:val="00842573"/>
    <w:rsid w:val="00843238"/>
    <w:rsid w:val="00846718"/>
    <w:rsid w:val="00847BFD"/>
    <w:rsid w:val="00856131"/>
    <w:rsid w:val="00857D5B"/>
    <w:rsid w:val="00864B34"/>
    <w:rsid w:val="00883B19"/>
    <w:rsid w:val="00890A78"/>
    <w:rsid w:val="008926C8"/>
    <w:rsid w:val="008B2F43"/>
    <w:rsid w:val="008D3AAF"/>
    <w:rsid w:val="008D47C9"/>
    <w:rsid w:val="008E3B61"/>
    <w:rsid w:val="008F6E6F"/>
    <w:rsid w:val="009007AE"/>
    <w:rsid w:val="00901E47"/>
    <w:rsid w:val="00917D47"/>
    <w:rsid w:val="00920BC3"/>
    <w:rsid w:val="00921166"/>
    <w:rsid w:val="009339E5"/>
    <w:rsid w:val="00934E1D"/>
    <w:rsid w:val="00937E66"/>
    <w:rsid w:val="00937E8D"/>
    <w:rsid w:val="00950EF7"/>
    <w:rsid w:val="0096018E"/>
    <w:rsid w:val="0096267C"/>
    <w:rsid w:val="00964043"/>
    <w:rsid w:val="0097129B"/>
    <w:rsid w:val="0097144D"/>
    <w:rsid w:val="0097549B"/>
    <w:rsid w:val="009756D3"/>
    <w:rsid w:val="009818A2"/>
    <w:rsid w:val="00982A7D"/>
    <w:rsid w:val="0098550C"/>
    <w:rsid w:val="0098639E"/>
    <w:rsid w:val="0099152F"/>
    <w:rsid w:val="009A171C"/>
    <w:rsid w:val="009A2A32"/>
    <w:rsid w:val="009A423E"/>
    <w:rsid w:val="009A67F4"/>
    <w:rsid w:val="009A69E5"/>
    <w:rsid w:val="009B425A"/>
    <w:rsid w:val="009C496A"/>
    <w:rsid w:val="009C77BB"/>
    <w:rsid w:val="009D328C"/>
    <w:rsid w:val="009E3435"/>
    <w:rsid w:val="009E6EF4"/>
    <w:rsid w:val="009F2693"/>
    <w:rsid w:val="009F4341"/>
    <w:rsid w:val="009F6A2D"/>
    <w:rsid w:val="00A008E2"/>
    <w:rsid w:val="00A029D0"/>
    <w:rsid w:val="00A154D0"/>
    <w:rsid w:val="00A17BDC"/>
    <w:rsid w:val="00A21BE2"/>
    <w:rsid w:val="00A222CB"/>
    <w:rsid w:val="00A37D82"/>
    <w:rsid w:val="00A44386"/>
    <w:rsid w:val="00A4594D"/>
    <w:rsid w:val="00A45DBB"/>
    <w:rsid w:val="00A46862"/>
    <w:rsid w:val="00A46D03"/>
    <w:rsid w:val="00A47139"/>
    <w:rsid w:val="00A47DCA"/>
    <w:rsid w:val="00A52391"/>
    <w:rsid w:val="00A5764E"/>
    <w:rsid w:val="00A60609"/>
    <w:rsid w:val="00A65570"/>
    <w:rsid w:val="00A65BBE"/>
    <w:rsid w:val="00A73E93"/>
    <w:rsid w:val="00A828A9"/>
    <w:rsid w:val="00A857AF"/>
    <w:rsid w:val="00A91EC3"/>
    <w:rsid w:val="00A91F72"/>
    <w:rsid w:val="00A95AC8"/>
    <w:rsid w:val="00A968A5"/>
    <w:rsid w:val="00A96C30"/>
    <w:rsid w:val="00AA46F9"/>
    <w:rsid w:val="00AA6A39"/>
    <w:rsid w:val="00AB28F8"/>
    <w:rsid w:val="00AB6DEF"/>
    <w:rsid w:val="00AB722A"/>
    <w:rsid w:val="00AC79C2"/>
    <w:rsid w:val="00AD237C"/>
    <w:rsid w:val="00AD4299"/>
    <w:rsid w:val="00AD49C0"/>
    <w:rsid w:val="00AE132A"/>
    <w:rsid w:val="00AE21B1"/>
    <w:rsid w:val="00AE5884"/>
    <w:rsid w:val="00AE77CE"/>
    <w:rsid w:val="00AF1148"/>
    <w:rsid w:val="00AF2CAE"/>
    <w:rsid w:val="00AF5716"/>
    <w:rsid w:val="00B01617"/>
    <w:rsid w:val="00B04B7D"/>
    <w:rsid w:val="00B05579"/>
    <w:rsid w:val="00B11D3C"/>
    <w:rsid w:val="00B124EF"/>
    <w:rsid w:val="00B1300E"/>
    <w:rsid w:val="00B13244"/>
    <w:rsid w:val="00B13D49"/>
    <w:rsid w:val="00B20E5B"/>
    <w:rsid w:val="00B22558"/>
    <w:rsid w:val="00B24B81"/>
    <w:rsid w:val="00B32045"/>
    <w:rsid w:val="00B32A52"/>
    <w:rsid w:val="00B35C3B"/>
    <w:rsid w:val="00B367B9"/>
    <w:rsid w:val="00B36BC3"/>
    <w:rsid w:val="00B4673C"/>
    <w:rsid w:val="00B53ABE"/>
    <w:rsid w:val="00B66419"/>
    <w:rsid w:val="00B752AD"/>
    <w:rsid w:val="00B75C51"/>
    <w:rsid w:val="00B7768F"/>
    <w:rsid w:val="00B90010"/>
    <w:rsid w:val="00B97F7A"/>
    <w:rsid w:val="00B97F91"/>
    <w:rsid w:val="00BA39F5"/>
    <w:rsid w:val="00BA79E4"/>
    <w:rsid w:val="00BC68DE"/>
    <w:rsid w:val="00BD0BDA"/>
    <w:rsid w:val="00BD3EF7"/>
    <w:rsid w:val="00BD42B7"/>
    <w:rsid w:val="00BD600D"/>
    <w:rsid w:val="00BD627B"/>
    <w:rsid w:val="00BD6CA1"/>
    <w:rsid w:val="00BE2F39"/>
    <w:rsid w:val="00BF5C86"/>
    <w:rsid w:val="00C03357"/>
    <w:rsid w:val="00C10D0F"/>
    <w:rsid w:val="00C2560E"/>
    <w:rsid w:val="00C31B4E"/>
    <w:rsid w:val="00C32342"/>
    <w:rsid w:val="00C32F1E"/>
    <w:rsid w:val="00C344B0"/>
    <w:rsid w:val="00C37086"/>
    <w:rsid w:val="00C370B4"/>
    <w:rsid w:val="00C3757D"/>
    <w:rsid w:val="00C43424"/>
    <w:rsid w:val="00C513AF"/>
    <w:rsid w:val="00C538DC"/>
    <w:rsid w:val="00C6009A"/>
    <w:rsid w:val="00C668CF"/>
    <w:rsid w:val="00C742F6"/>
    <w:rsid w:val="00C85DE6"/>
    <w:rsid w:val="00C864C8"/>
    <w:rsid w:val="00C910FA"/>
    <w:rsid w:val="00CB5827"/>
    <w:rsid w:val="00CC0226"/>
    <w:rsid w:val="00CC1C02"/>
    <w:rsid w:val="00CC3B59"/>
    <w:rsid w:val="00CD02F9"/>
    <w:rsid w:val="00CD6F07"/>
    <w:rsid w:val="00CE07CD"/>
    <w:rsid w:val="00CE3D7E"/>
    <w:rsid w:val="00CF1728"/>
    <w:rsid w:val="00CF1FF4"/>
    <w:rsid w:val="00CF2C97"/>
    <w:rsid w:val="00CF3424"/>
    <w:rsid w:val="00CF593D"/>
    <w:rsid w:val="00CF64ED"/>
    <w:rsid w:val="00CF7068"/>
    <w:rsid w:val="00CF79A2"/>
    <w:rsid w:val="00D064D7"/>
    <w:rsid w:val="00D12F87"/>
    <w:rsid w:val="00D13074"/>
    <w:rsid w:val="00D173C9"/>
    <w:rsid w:val="00D2257A"/>
    <w:rsid w:val="00D3233B"/>
    <w:rsid w:val="00D32CDF"/>
    <w:rsid w:val="00D33337"/>
    <w:rsid w:val="00D41C21"/>
    <w:rsid w:val="00D4622C"/>
    <w:rsid w:val="00D524C8"/>
    <w:rsid w:val="00D565DB"/>
    <w:rsid w:val="00D60E2B"/>
    <w:rsid w:val="00D60E96"/>
    <w:rsid w:val="00D72101"/>
    <w:rsid w:val="00D826D9"/>
    <w:rsid w:val="00D87E9D"/>
    <w:rsid w:val="00D926EB"/>
    <w:rsid w:val="00DA345D"/>
    <w:rsid w:val="00DA4822"/>
    <w:rsid w:val="00DA63D7"/>
    <w:rsid w:val="00DB0ACF"/>
    <w:rsid w:val="00DB345F"/>
    <w:rsid w:val="00DB6ED2"/>
    <w:rsid w:val="00DC4DA8"/>
    <w:rsid w:val="00DD12D7"/>
    <w:rsid w:val="00DD1F1F"/>
    <w:rsid w:val="00DD2FF2"/>
    <w:rsid w:val="00DE52E1"/>
    <w:rsid w:val="00DE670D"/>
    <w:rsid w:val="00DE7B11"/>
    <w:rsid w:val="00DF61F5"/>
    <w:rsid w:val="00E0365E"/>
    <w:rsid w:val="00E06C6B"/>
    <w:rsid w:val="00E17498"/>
    <w:rsid w:val="00E27593"/>
    <w:rsid w:val="00E33C28"/>
    <w:rsid w:val="00E3409B"/>
    <w:rsid w:val="00E346F6"/>
    <w:rsid w:val="00E44280"/>
    <w:rsid w:val="00E552EE"/>
    <w:rsid w:val="00E613D1"/>
    <w:rsid w:val="00E61F4A"/>
    <w:rsid w:val="00E662BB"/>
    <w:rsid w:val="00E74B3D"/>
    <w:rsid w:val="00E7511A"/>
    <w:rsid w:val="00E752DF"/>
    <w:rsid w:val="00E75A06"/>
    <w:rsid w:val="00E75B14"/>
    <w:rsid w:val="00E7740A"/>
    <w:rsid w:val="00E77D74"/>
    <w:rsid w:val="00E944AF"/>
    <w:rsid w:val="00EA2698"/>
    <w:rsid w:val="00EB045A"/>
    <w:rsid w:val="00EB1DE1"/>
    <w:rsid w:val="00EB5663"/>
    <w:rsid w:val="00EC53AC"/>
    <w:rsid w:val="00EC754E"/>
    <w:rsid w:val="00ED231D"/>
    <w:rsid w:val="00EE2E85"/>
    <w:rsid w:val="00EE6E36"/>
    <w:rsid w:val="00EF21FD"/>
    <w:rsid w:val="00EF2DF4"/>
    <w:rsid w:val="00EF50A5"/>
    <w:rsid w:val="00EF6130"/>
    <w:rsid w:val="00EF7A8A"/>
    <w:rsid w:val="00F00D5A"/>
    <w:rsid w:val="00F05F10"/>
    <w:rsid w:val="00F06034"/>
    <w:rsid w:val="00F06E01"/>
    <w:rsid w:val="00F105D6"/>
    <w:rsid w:val="00F11CEB"/>
    <w:rsid w:val="00F154EA"/>
    <w:rsid w:val="00F25E00"/>
    <w:rsid w:val="00F3487C"/>
    <w:rsid w:val="00F470C6"/>
    <w:rsid w:val="00F4786D"/>
    <w:rsid w:val="00F538CC"/>
    <w:rsid w:val="00F7425E"/>
    <w:rsid w:val="00F744C9"/>
    <w:rsid w:val="00F7602F"/>
    <w:rsid w:val="00F8402B"/>
    <w:rsid w:val="00F91516"/>
    <w:rsid w:val="00F9287B"/>
    <w:rsid w:val="00FA1723"/>
    <w:rsid w:val="00FA1CD2"/>
    <w:rsid w:val="00FA70A6"/>
    <w:rsid w:val="00FB0FB8"/>
    <w:rsid w:val="00FB2158"/>
    <w:rsid w:val="00FB702C"/>
    <w:rsid w:val="00FB7B55"/>
    <w:rsid w:val="00FC3C47"/>
    <w:rsid w:val="00FD3532"/>
    <w:rsid w:val="00FD35FF"/>
    <w:rsid w:val="00FD6F16"/>
    <w:rsid w:val="00FD7818"/>
    <w:rsid w:val="00FE0834"/>
    <w:rsid w:val="00FE196E"/>
    <w:rsid w:val="00FE2E3F"/>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link w:val="12"/>
    <w:uiPriority w:val="39"/>
    <w:unhideWhenUsed/>
    <w:qFormat/>
    <w:pPr>
      <w:widowControl/>
      <w:tabs>
        <w:tab w:val="right" w:leader="middleDot" w:pos="8296"/>
      </w:tabs>
      <w:jc w:val="left"/>
    </w:pPr>
    <w:rPr>
      <w:rFonts w:ascii="Times New Roman" w:eastAsia="黑体" w:hAnsi="Times New Roman"/>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link w:val="22"/>
    <w:uiPriority w:val="39"/>
    <w:unhideWhenUsed/>
    <w:qFormat/>
    <w:pPr>
      <w:widowControl/>
      <w:tabs>
        <w:tab w:val="right" w:leader="middleDot" w:pos="8296"/>
      </w:tabs>
      <w:spacing w:after="100" w:line="276" w:lineRule="auto"/>
      <w:ind w:left="220"/>
    </w:pPr>
    <w:rPr>
      <w:kern w:val="0"/>
      <w:sz w:val="22"/>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pPr>
      <w:widowControl/>
      <w:spacing w:after="100" w:line="276" w:lineRule="auto"/>
      <w:ind w:left="440"/>
      <w:jc w:val="left"/>
    </w:pPr>
    <w:rPr>
      <w:kern w:val="0"/>
      <w:sz w:val="22"/>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3">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4">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5">
    <w:name w:val="样式1"/>
    <w:basedOn w:val="aff"/>
    <w:next w:val="afb"/>
    <w:link w:val="16"/>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6">
    <w:name w:val="样式1 字符"/>
    <w:basedOn w:val="aff0"/>
    <w:link w:val="15"/>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 w:type="paragraph" w:customStyle="1" w:styleId="affa">
    <w:name w:val="论文目录一级标题"/>
    <w:basedOn w:val="11"/>
    <w:link w:val="affb"/>
    <w:qFormat/>
    <w:rsid w:val="008248BA"/>
    <w:pPr>
      <w:tabs>
        <w:tab w:val="left" w:pos="1134"/>
        <w:tab w:val="left" w:pos="1260"/>
      </w:tabs>
    </w:pPr>
    <w:rPr>
      <w:b/>
      <w:noProof/>
    </w:rPr>
  </w:style>
  <w:style w:type="paragraph" w:customStyle="1" w:styleId="affc">
    <w:name w:val="论文目录二级标题"/>
    <w:basedOn w:val="21"/>
    <w:link w:val="affd"/>
    <w:qFormat/>
    <w:rsid w:val="008248BA"/>
    <w:pPr>
      <w:tabs>
        <w:tab w:val="left" w:pos="709"/>
      </w:tabs>
    </w:pPr>
    <w:rPr>
      <w:rFonts w:ascii="Times New Roman" w:hAnsi="Times New Roman"/>
      <w:noProof/>
      <w:sz w:val="24"/>
    </w:rPr>
  </w:style>
  <w:style w:type="character" w:customStyle="1" w:styleId="12">
    <w:name w:val="目录 1 字符"/>
    <w:basedOn w:val="a0"/>
    <w:link w:val="11"/>
    <w:uiPriority w:val="39"/>
    <w:rsid w:val="008248BA"/>
    <w:rPr>
      <w:rFonts w:ascii="Times New Roman" w:eastAsia="黑体" w:hAnsi="Times New Roman"/>
      <w:sz w:val="28"/>
      <w:szCs w:val="28"/>
    </w:rPr>
  </w:style>
  <w:style w:type="character" w:customStyle="1" w:styleId="affb">
    <w:name w:val="论文目录一级标题 字符"/>
    <w:basedOn w:val="12"/>
    <w:link w:val="affa"/>
    <w:rsid w:val="008248BA"/>
    <w:rPr>
      <w:rFonts w:ascii="Times New Roman" w:eastAsia="黑体" w:hAnsi="Times New Roman"/>
      <w:b/>
      <w:noProof/>
      <w:sz w:val="28"/>
      <w:szCs w:val="28"/>
    </w:rPr>
  </w:style>
  <w:style w:type="character" w:customStyle="1" w:styleId="22">
    <w:name w:val="目录 2 字符"/>
    <w:basedOn w:val="a0"/>
    <w:link w:val="21"/>
    <w:uiPriority w:val="39"/>
    <w:rsid w:val="008248BA"/>
    <w:rPr>
      <w:sz w:val="22"/>
      <w:szCs w:val="22"/>
    </w:rPr>
  </w:style>
  <w:style w:type="character" w:customStyle="1" w:styleId="affd">
    <w:name w:val="论文目录二级标题 字符"/>
    <w:basedOn w:val="22"/>
    <w:link w:val="affc"/>
    <w:rsid w:val="008248BA"/>
    <w:rPr>
      <w:rFonts w:ascii="Times New Roman" w:hAnsi="Times New Roman"/>
      <w:noProof/>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8733100">
      <w:bodyDiv w:val="1"/>
      <w:marLeft w:val="0"/>
      <w:marRight w:val="0"/>
      <w:marTop w:val="0"/>
      <w:marBottom w:val="0"/>
      <w:divBdr>
        <w:top w:val="none" w:sz="0" w:space="0" w:color="auto"/>
        <w:left w:val="none" w:sz="0" w:space="0" w:color="auto"/>
        <w:bottom w:val="none" w:sz="0" w:space="0" w:color="auto"/>
        <w:right w:val="none" w:sz="0" w:space="0" w:color="auto"/>
      </w:divBdr>
    </w:div>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package" Target="embeddings/Microsoft_Visio___4.vsdx"/><Relationship Id="rId39" Type="http://schemas.openxmlformats.org/officeDocument/2006/relationships/image" Target="media/image18.emf"/><Relationship Id="rId21" Type="http://schemas.openxmlformats.org/officeDocument/2006/relationships/package" Target="embeddings/Microsoft_Visio___2.vsdx"/><Relationship Id="rId34" Type="http://schemas.openxmlformats.org/officeDocument/2006/relationships/package" Target="embeddings/Microsoft_Visio___8.vsdx"/><Relationship Id="rId42" Type="http://schemas.openxmlformats.org/officeDocument/2006/relationships/package" Target="embeddings/Microsoft_Visio___10.vsdx"/><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package" Target="embeddings/Microsoft_Visio___14.vsdx"/><Relationship Id="rId63" Type="http://schemas.openxmlformats.org/officeDocument/2006/relationships/image" Target="media/image35.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jpg"/><Relationship Id="rId40" Type="http://schemas.openxmlformats.org/officeDocument/2006/relationships/package" Target="embeddings/Microsoft_Visio___9.vsdx"/><Relationship Id="rId45" Type="http://schemas.openxmlformats.org/officeDocument/2006/relationships/image" Target="media/image22.jpeg"/><Relationship Id="rId53" Type="http://schemas.openxmlformats.org/officeDocument/2006/relationships/package" Target="embeddings/Microsoft_Visio___13.vsdx"/><Relationship Id="rId58" Type="http://schemas.openxmlformats.org/officeDocument/2006/relationships/image" Target="media/image30.jpeg"/><Relationship Id="rId66"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__5.vsdx"/><Relationship Id="rId36" Type="http://schemas.openxmlformats.org/officeDocument/2006/relationships/image" Target="media/image15.jpg"/><Relationship Id="rId49" Type="http://schemas.openxmlformats.org/officeDocument/2006/relationships/image" Target="media/image25.jpg"/><Relationship Id="rId57" Type="http://schemas.openxmlformats.org/officeDocument/2006/relationships/package" Target="embeddings/Microsoft_Visio___15.vsdx"/><Relationship Id="rId61" Type="http://schemas.openxmlformats.org/officeDocument/2006/relationships/image" Target="media/image33.jpeg"/><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jpeg"/><Relationship Id="rId65" Type="http://schemas.openxmlformats.org/officeDocument/2006/relationships/image" Target="media/image36.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jpg"/><Relationship Id="rId27" Type="http://schemas.openxmlformats.org/officeDocument/2006/relationships/image" Target="media/image10.emf"/><Relationship Id="rId30" Type="http://schemas.openxmlformats.org/officeDocument/2006/relationships/package" Target="embeddings/Microsoft_Visio___6.vsdx"/><Relationship Id="rId35" Type="http://schemas.openxmlformats.org/officeDocument/2006/relationships/image" Target="media/image14.gif"/><Relationship Id="rId43" Type="http://schemas.openxmlformats.org/officeDocument/2006/relationships/image" Target="media/image20.jpg"/><Relationship Id="rId48" Type="http://schemas.openxmlformats.org/officeDocument/2006/relationships/package" Target="embeddings/Microsoft_Visio___11.vsdx"/><Relationship Id="rId56" Type="http://schemas.openxmlformats.org/officeDocument/2006/relationships/image" Target="media/image29.emf"/><Relationship Id="rId64" Type="http://schemas.openxmlformats.org/officeDocument/2006/relationships/package" Target="embeddings/Microsoft_Visio___16.vsdx"/><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12.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e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jpg"/><Relationship Id="rId46" Type="http://schemas.openxmlformats.org/officeDocument/2006/relationships/image" Target="media/image23.jpg"/><Relationship Id="rId59" Type="http://schemas.openxmlformats.org/officeDocument/2006/relationships/image" Target="media/image31.jpeg"/><Relationship Id="rId67" Type="http://schemas.openxmlformats.org/officeDocument/2006/relationships/footer" Target="footer5.xml"/><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image" Target="media/image3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5EECAE-6C9C-4843-9032-E2EF83B31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1</TotalTime>
  <Pages>1</Pages>
  <Words>2842</Words>
  <Characters>16202</Characters>
  <Application>Microsoft Office Word</Application>
  <DocSecurity>8</DocSecurity>
  <PresentationFormat/>
  <Lines>135</Lines>
  <Paragraphs>38</Paragraphs>
  <Slides>0</Slides>
  <Notes>0</Notes>
  <HiddenSlides>0</HiddenSlides>
  <MMClips>0</MMClips>
  <ScaleCrop>false</ScaleCrop>
  <Manager/>
  <Company>Microsoft Corporation</Company>
  <LinksUpToDate>false</LinksUpToDate>
  <CharactersWithSpaces>19006</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廖昌海：便携式三轴手持云台的设计与实现</dc:title>
  <dc:subject/>
  <dc:creator/>
  <cp:keywords/>
  <dc:description/>
  <cp:lastModifiedBy>Changhai Liao</cp:lastModifiedBy>
  <cp:revision>267</cp:revision>
  <dcterms:created xsi:type="dcterms:W3CDTF">2017-04-17T07:57:00Z</dcterms:created>
  <dcterms:modified xsi:type="dcterms:W3CDTF">2017-04-27T03: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